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8C9AA38" w14:textId="1F8AB155" w:rsidR="00E060C4" w:rsidRPr="0034710E" w:rsidRDefault="00E060C4" w:rsidP="0034710E">
      <w:pPr>
        <w:pStyle w:val="02TiubiboEnglish"/>
        <w:spacing w:before="240" w:after="120"/>
        <w:rPr>
          <w:b/>
          <w:sz w:val="26"/>
          <w:szCs w:val="26"/>
        </w:rPr>
      </w:pPr>
      <w:r w:rsidRPr="0034710E">
        <w:rPr>
          <w:b/>
          <w:sz w:val="26"/>
          <w:szCs w:val="26"/>
        </w:rPr>
        <w:t>Nhận dạng tham số điện cảm stator động cơ đ</w:t>
      </w:r>
      <w:r w:rsidR="000232A2">
        <w:rPr>
          <w:b/>
          <w:sz w:val="26"/>
          <w:szCs w:val="26"/>
        </w:rPr>
        <w:t>ồng bộ từ trở</w:t>
      </w:r>
      <w:r w:rsidR="000232A2">
        <w:rPr>
          <w:b/>
          <w:sz w:val="26"/>
          <w:szCs w:val="26"/>
        </w:rPr>
        <w:br/>
        <w:t xml:space="preserve">bằng “phương pháp </w:t>
      </w:r>
      <w:r w:rsidRPr="0034710E">
        <w:rPr>
          <w:b/>
          <w:sz w:val="26"/>
          <w:szCs w:val="26"/>
        </w:rPr>
        <w:t>điện áp bước nhảy”</w:t>
      </w:r>
    </w:p>
    <w:p w14:paraId="1B9413F7" w14:textId="36963DAB" w:rsidR="00E060C4" w:rsidRDefault="00E060C4" w:rsidP="00E060C4">
      <w:pPr>
        <w:pStyle w:val="02TiubiboEnglish"/>
        <w:rPr>
          <w:color w:val="FF0000"/>
        </w:rPr>
      </w:pPr>
      <w:r w:rsidRPr="001C4175">
        <w:t>Identification of the stator inductance of the synchronous reluctance motor</w:t>
      </w:r>
      <w:r>
        <w:t xml:space="preserve"> by </w:t>
      </w:r>
      <w:r w:rsidRPr="00DB61A0">
        <w:rPr>
          <w:color w:val="FF0000"/>
        </w:rPr>
        <w:t>“voltage</w:t>
      </w:r>
      <w:r w:rsidR="00DB61A0" w:rsidRPr="00DB61A0">
        <w:rPr>
          <w:color w:val="FF0000"/>
        </w:rPr>
        <w:t xml:space="preserve"> STEPPING</w:t>
      </w:r>
      <w:r w:rsidR="00DB61A0">
        <w:rPr>
          <w:color w:val="FF0000"/>
        </w:rPr>
        <w:t xml:space="preserve"> </w:t>
      </w:r>
      <w:r w:rsidR="00DB61A0" w:rsidRPr="00DB61A0">
        <w:rPr>
          <w:color w:val="FF0000"/>
        </w:rPr>
        <w:t>method</w:t>
      </w:r>
      <w:r w:rsidR="000232A2">
        <w:rPr>
          <w:color w:val="FF0000"/>
        </w:rPr>
        <w:t>”</w:t>
      </w:r>
    </w:p>
    <w:p w14:paraId="1ACEBA9B" w14:textId="77777777" w:rsidR="00E060C4" w:rsidRPr="00D52E15" w:rsidRDefault="00E060C4" w:rsidP="00E060C4">
      <w:pPr>
        <w:pStyle w:val="03Tntcgibibo"/>
      </w:pPr>
      <w:r w:rsidRPr="00D52E15">
        <w:t>Hoàng Dũng</w:t>
      </w:r>
      <w:r w:rsidR="002703D6">
        <w:t>,</w:t>
      </w:r>
      <w:r w:rsidR="002703D6" w:rsidRPr="002703D6">
        <w:t xml:space="preserve"> </w:t>
      </w:r>
      <w:r w:rsidR="002703D6">
        <w:t>Nguyễn Đức Quận</w:t>
      </w:r>
    </w:p>
    <w:p w14:paraId="07D997EA" w14:textId="77777777" w:rsidR="00E060C4" w:rsidRPr="00E060C4" w:rsidRDefault="00E060C4" w:rsidP="00E060C4">
      <w:pPr>
        <w:pStyle w:val="04nvcngtccatcgi"/>
      </w:pPr>
      <w:r w:rsidRPr="00E060C4">
        <w:t>Trường Cao đẳng Công nghệ - Đại học Đà Nẵng</w:t>
      </w:r>
    </w:p>
    <w:p w14:paraId="41A5AA0C" w14:textId="27A5C55B" w:rsidR="00E060C4" w:rsidRPr="00E060C4" w:rsidRDefault="00E060C4" w:rsidP="00E060C4">
      <w:pPr>
        <w:pStyle w:val="04nvcngtccatcgi"/>
      </w:pPr>
      <w:r w:rsidRPr="00E060C4">
        <w:t xml:space="preserve">Email: </w:t>
      </w:r>
      <w:r w:rsidR="0018553F">
        <w:t>hdung@dct</w:t>
      </w:r>
      <w:r w:rsidR="002703D6" w:rsidRPr="002703D6">
        <w:t>.udn.vn</w:t>
      </w:r>
      <w:r w:rsidR="002703D6">
        <w:t>, ndquan@dct.udn.vn</w:t>
      </w:r>
    </w:p>
    <w:p w14:paraId="0B79777D" w14:textId="77777777" w:rsidR="00E060C4" w:rsidRPr="00DB61A0" w:rsidRDefault="00E060C4" w:rsidP="00B02A40">
      <w:pPr>
        <w:pStyle w:val="03Tntcgibibo"/>
      </w:pPr>
    </w:p>
    <w:p w14:paraId="4DE9A3D1" w14:textId="77777777" w:rsidR="00D43723" w:rsidRPr="00D43723" w:rsidRDefault="00D43723" w:rsidP="00D43723">
      <w:pPr>
        <w:pStyle w:val="05Tmtt-Abstract"/>
        <w:rPr>
          <w:lang w:val="en-US" w:eastAsia="en-US"/>
        </w:rPr>
        <w:sectPr w:rsidR="00D43723" w:rsidRPr="00D43723" w:rsidSect="00E40F9E">
          <w:headerReference w:type="even" r:id="rId10"/>
          <w:headerReference w:type="default" r:id="rId11"/>
          <w:footerReference w:type="even" r:id="rId12"/>
          <w:pgSz w:w="10773" w:h="15026" w:code="9"/>
          <w:pgMar w:top="567" w:right="567" w:bottom="567" w:left="567" w:header="284" w:footer="284" w:gutter="0"/>
          <w:cols w:space="720"/>
          <w:docGrid w:linePitch="360"/>
        </w:sectPr>
      </w:pPr>
    </w:p>
    <w:p w14:paraId="173E659D" w14:textId="77777777" w:rsidR="00E060C4" w:rsidRPr="00E060C4" w:rsidRDefault="00D0140E" w:rsidP="00E060C4">
      <w:pPr>
        <w:pStyle w:val="05Tmtt-Abstract"/>
      </w:pPr>
      <w:r w:rsidRPr="00680995">
        <w:rPr>
          <w:b/>
        </w:rPr>
        <w:lastRenderedPageBreak/>
        <w:t>Tóm tắt -</w:t>
      </w:r>
      <w:r w:rsidRPr="00680995">
        <w:t xml:space="preserve"> </w:t>
      </w:r>
      <w:r w:rsidR="00E060C4" w:rsidRPr="00E060C4">
        <w:t>Để thiết kế và tối ưu hóa hệ thống điều khiển cho một hệ truyền động điện, đòi hỏi mô hình và các tham số của máy điện phải được biết chính xác. Bài báo trình bày một phương pháp nhận dạng mới tham số điện cảm stator của động cơ đồng bộ từ trở bằng thực nghiệm, có tên gọi là phương pháp “điện áp bước nhảy”. Phần đầu của bài báo sẽ trình bày vắn tắt mô hình của động cơ đồng bộ từ trở trong không gian trạng thái. Sau đó chúng tôi thực hiện việc nhận dạng các tham số điện cảm bằng thực nghiệm đối với động cơ đồng bộ từ trở thực tế có công suất 15 kW, tốc độ 8.000 vòng/phút. Sử dụng các tham số điện cảm đã nhận dạng được để mô phỏng động cơ và so sánh với kết quả đo từ thí nghiệm. Sự phù hợp giữa kết quả mô phỏng (dòng điện stator và các thành phần dòng i</w:t>
      </w:r>
      <w:r w:rsidR="00DA6CCE">
        <w:rPr>
          <w:vertAlign w:val="subscript"/>
          <w:lang w:val="fr-FR"/>
        </w:rPr>
        <w:t>d</w:t>
      </w:r>
      <w:r w:rsidR="00E060C4" w:rsidRPr="00E060C4">
        <w:t>, i</w:t>
      </w:r>
      <w:r w:rsidR="00DA6CCE">
        <w:rPr>
          <w:vertAlign w:val="subscript"/>
          <w:lang w:val="fr-FR"/>
        </w:rPr>
        <w:t>q</w:t>
      </w:r>
      <w:r w:rsidR="00E060C4" w:rsidRPr="00E060C4">
        <w:t>) với kết quả đo thực tế thể hiện phương pháp nhận dạng mới là đáng tin cậy.</w:t>
      </w:r>
    </w:p>
    <w:p w14:paraId="4FCD05F6" w14:textId="77777777" w:rsidR="00DA6CCE" w:rsidRPr="00DA6CCE" w:rsidRDefault="00517D7A" w:rsidP="00DA6CCE">
      <w:pPr>
        <w:pStyle w:val="05Tmtt-Abstract"/>
        <w:rPr>
          <w:lang w:val="fr-FR"/>
        </w:rPr>
      </w:pPr>
      <w:r w:rsidRPr="00680995">
        <w:rPr>
          <w:b/>
        </w:rPr>
        <w:t>Từ khóa</w:t>
      </w:r>
      <w:r w:rsidR="00DA6CCE">
        <w:rPr>
          <w:b/>
          <w:lang w:val="fr-FR"/>
        </w:rPr>
        <w:t xml:space="preserve"> - </w:t>
      </w:r>
      <w:r w:rsidR="00E060C4" w:rsidRPr="004E2EB1">
        <w:rPr>
          <w:lang w:val="fr-FR"/>
        </w:rPr>
        <w:t>Động cơ đồng bộ</w:t>
      </w:r>
      <w:r w:rsidR="00E060C4">
        <w:rPr>
          <w:lang w:val="fr-FR"/>
        </w:rPr>
        <w:t xml:space="preserve"> từ trở</w:t>
      </w:r>
      <w:r w:rsidR="00DA6CCE">
        <w:rPr>
          <w:lang w:val="fr-FR"/>
        </w:rPr>
        <w:t> ; nhận dạng ; mô hình hóa ;</w:t>
      </w:r>
      <w:r w:rsidR="00E060C4" w:rsidRPr="004E2EB1">
        <w:rPr>
          <w:lang w:val="fr-FR"/>
        </w:rPr>
        <w:t xml:space="preserve"> mô phỏng</w:t>
      </w:r>
      <w:r w:rsidR="00DA6CCE">
        <w:rPr>
          <w:lang w:val="fr-FR"/>
        </w:rPr>
        <w:t> ; điện cảm.</w:t>
      </w:r>
    </w:p>
    <w:p w14:paraId="076A849D" w14:textId="77777777" w:rsidR="00DA6CCE" w:rsidRPr="00DA6CCE" w:rsidRDefault="00C93FC3" w:rsidP="00DA6CCE">
      <w:pPr>
        <w:pStyle w:val="05Tmtt-Abstract"/>
      </w:pPr>
      <w:r>
        <w:br w:type="column"/>
      </w:r>
      <w:r w:rsidR="00D0140E" w:rsidRPr="00680995">
        <w:rPr>
          <w:b/>
        </w:rPr>
        <w:lastRenderedPageBreak/>
        <w:t>Abstract</w:t>
      </w:r>
      <w:r w:rsidR="00054AC5" w:rsidRPr="00680995">
        <w:rPr>
          <w:b/>
        </w:rPr>
        <w:t xml:space="preserve"> </w:t>
      </w:r>
      <w:r w:rsidR="00D0140E" w:rsidRPr="00680995">
        <w:rPr>
          <w:b/>
        </w:rPr>
        <w:t xml:space="preserve">- </w:t>
      </w:r>
      <w:r w:rsidR="00EF3946" w:rsidRPr="00EF3946">
        <w:rPr>
          <w:color w:val="FF0000"/>
        </w:rPr>
        <w:t>T</w:t>
      </w:r>
      <w:r w:rsidR="00EF3946" w:rsidRPr="00EF3946">
        <w:rPr>
          <w:color w:val="FF0000"/>
          <w:lang w:val="en-US"/>
        </w:rPr>
        <w:t xml:space="preserve">o </w:t>
      </w:r>
      <w:r w:rsidR="00EF3946" w:rsidRPr="00EF3946">
        <w:rPr>
          <w:color w:val="FF0000"/>
        </w:rPr>
        <w:t xml:space="preserve">design </w:t>
      </w:r>
      <w:r w:rsidR="00EF3946">
        <w:t xml:space="preserve">and </w:t>
      </w:r>
      <w:r w:rsidR="00EF3946" w:rsidRPr="00EF3946">
        <w:rPr>
          <w:color w:val="FF0000"/>
        </w:rPr>
        <w:t>opt</w:t>
      </w:r>
      <w:r w:rsidR="00EF3946" w:rsidRPr="00EF3946">
        <w:rPr>
          <w:color w:val="FF0000"/>
          <w:lang w:val="en-US"/>
        </w:rPr>
        <w:t>imize</w:t>
      </w:r>
      <w:r w:rsidR="00EF3946">
        <w:t xml:space="preserve"> </w:t>
      </w:r>
      <w:r w:rsidR="00DA6CCE" w:rsidRPr="00DA6CCE">
        <w:t xml:space="preserve">the </w:t>
      </w:r>
      <w:r w:rsidR="00DA6CCE" w:rsidRPr="00EF3946">
        <w:rPr>
          <w:color w:val="FF0000"/>
        </w:rPr>
        <w:t>control</w:t>
      </w:r>
      <w:r w:rsidR="00EF3946" w:rsidRPr="00EF3946">
        <w:rPr>
          <w:color w:val="FF0000"/>
          <w:lang w:val="en-US"/>
        </w:rPr>
        <w:t>ler</w:t>
      </w:r>
      <w:r w:rsidR="00EF3946" w:rsidRPr="00EF3946">
        <w:rPr>
          <w:color w:val="FF0000"/>
        </w:rPr>
        <w:t xml:space="preserve"> </w:t>
      </w:r>
      <w:r w:rsidR="00EF3946" w:rsidRPr="00EF3946">
        <w:rPr>
          <w:color w:val="FF0000"/>
          <w:lang w:val="en-US"/>
        </w:rPr>
        <w:t xml:space="preserve">of </w:t>
      </w:r>
      <w:r w:rsidR="00DA6CCE" w:rsidRPr="00DA6CCE">
        <w:t>an electric drive system</w:t>
      </w:r>
      <w:r w:rsidR="00EF3946" w:rsidRPr="00EF3946">
        <w:rPr>
          <w:lang w:val="en-US"/>
        </w:rPr>
        <w:t>,</w:t>
      </w:r>
      <w:r w:rsidR="00DA6CCE" w:rsidRPr="00DA6CCE">
        <w:t xml:space="preserve"> the model and parameters of an electrical</w:t>
      </w:r>
      <w:r w:rsidR="00EF3946">
        <w:t xml:space="preserve"> machine must be well </w:t>
      </w:r>
      <w:r w:rsidR="00EF3946" w:rsidRPr="00EF3946">
        <w:rPr>
          <w:lang w:val="en-US"/>
        </w:rPr>
        <w:t>known</w:t>
      </w:r>
      <w:r w:rsidR="00DA6CCE" w:rsidRPr="00DA6CCE">
        <w:t>. In this paper, a new experim</w:t>
      </w:r>
      <w:r w:rsidR="00EF3946">
        <w:t>ental method for identifying</w:t>
      </w:r>
      <w:r w:rsidR="00EF3946" w:rsidRPr="00EF3946">
        <w:rPr>
          <w:lang w:val="en-US"/>
        </w:rPr>
        <w:t xml:space="preserve"> </w:t>
      </w:r>
      <w:r w:rsidR="00EF3946" w:rsidRPr="00EF3946">
        <w:rPr>
          <w:color w:val="FF0000"/>
          <w:lang w:val="en-US"/>
        </w:rPr>
        <w:t>a</w:t>
      </w:r>
      <w:r w:rsidR="001B7765">
        <w:t xml:space="preserve"> stator inductance of </w:t>
      </w:r>
      <w:r w:rsidR="001B7765" w:rsidRPr="001B7765">
        <w:rPr>
          <w:color w:val="FF0000"/>
          <w:lang w:val="en-US"/>
        </w:rPr>
        <w:t>a</w:t>
      </w:r>
      <w:r w:rsidR="00DA6CCE" w:rsidRPr="001B7765">
        <w:rPr>
          <w:color w:val="FF0000"/>
        </w:rPr>
        <w:t xml:space="preserve"> </w:t>
      </w:r>
      <w:r w:rsidR="00DA6CCE" w:rsidRPr="00DA6CCE">
        <w:t>synchronou</w:t>
      </w:r>
      <w:r w:rsidR="00D23072">
        <w:t>s reluctance motor</w:t>
      </w:r>
      <w:r w:rsidR="00D23072" w:rsidRPr="00D23072">
        <w:rPr>
          <w:lang w:val="en-US"/>
        </w:rPr>
        <w:t>,</w:t>
      </w:r>
      <w:r w:rsidR="00DA6CCE" w:rsidRPr="00DA6CCE">
        <w:t xml:space="preserve"> called “</w:t>
      </w:r>
      <w:r w:rsidR="00D23072" w:rsidRPr="001B7765">
        <w:rPr>
          <w:color w:val="FF0000"/>
        </w:rPr>
        <w:t>Voltage Stepping Method</w:t>
      </w:r>
      <w:r w:rsidR="00DA6CCE" w:rsidRPr="00DA6CCE">
        <w:t>”</w:t>
      </w:r>
      <w:r w:rsidR="001B7765" w:rsidRPr="001B7765">
        <w:rPr>
          <w:lang w:val="en-US"/>
        </w:rPr>
        <w:t xml:space="preserve"> is presented</w:t>
      </w:r>
      <w:r w:rsidR="00DA6CCE" w:rsidRPr="00DA6CCE">
        <w:t>. T</w:t>
      </w:r>
      <w:r w:rsidR="00D23072">
        <w:t>he first part of the paper</w:t>
      </w:r>
      <w:r w:rsidR="00D23072" w:rsidRPr="00D23072">
        <w:rPr>
          <w:lang w:val="en-US"/>
        </w:rPr>
        <w:t xml:space="preserve"> </w:t>
      </w:r>
      <w:r w:rsidR="00DA6CCE" w:rsidRPr="00DA6CCE">
        <w:t>present</w:t>
      </w:r>
      <w:r w:rsidR="00D23072" w:rsidRPr="00D23072">
        <w:rPr>
          <w:lang w:val="en-US"/>
        </w:rPr>
        <w:t>s</w:t>
      </w:r>
      <w:r w:rsidR="00D23072">
        <w:t xml:space="preserve"> </w:t>
      </w:r>
      <w:r w:rsidR="00113956" w:rsidRPr="00113956">
        <w:rPr>
          <w:color w:val="FF0000"/>
          <w:lang w:val="en-US"/>
        </w:rPr>
        <w:t>a</w:t>
      </w:r>
      <w:r w:rsidR="00113956" w:rsidRPr="00113956">
        <w:rPr>
          <w:lang w:val="en-US"/>
        </w:rPr>
        <w:t xml:space="preserve"> </w:t>
      </w:r>
      <w:r w:rsidR="001B7765">
        <w:t xml:space="preserve">brief model of </w:t>
      </w:r>
      <w:r w:rsidR="001B7765" w:rsidRPr="001B7765">
        <w:rPr>
          <w:color w:val="FF0000"/>
          <w:lang w:val="en-US"/>
        </w:rPr>
        <w:t>a</w:t>
      </w:r>
      <w:r w:rsidR="00DA6CCE" w:rsidRPr="00DA6CCE">
        <w:t xml:space="preserve"> relu</w:t>
      </w:r>
      <w:r w:rsidR="00D23072">
        <w:t xml:space="preserve">ctance synchronous motor in </w:t>
      </w:r>
      <w:r w:rsidR="00DA6CCE" w:rsidRPr="00DA6CCE">
        <w:t>state space. After that</w:t>
      </w:r>
      <w:r w:rsidR="00D23072" w:rsidRPr="00D23072">
        <w:rPr>
          <w:lang w:val="en-US"/>
        </w:rPr>
        <w:t>,</w:t>
      </w:r>
      <w:r w:rsidR="00DA6CCE" w:rsidRPr="00DA6CCE">
        <w:t xml:space="preserve"> we </w:t>
      </w:r>
      <w:r w:rsidR="00D23072" w:rsidRPr="00D23072">
        <w:rPr>
          <w:color w:val="FF0000"/>
          <w:lang w:val="en-US"/>
        </w:rPr>
        <w:t xml:space="preserve">conduct an experiment to </w:t>
      </w:r>
      <w:r w:rsidR="00DA6CCE" w:rsidRPr="00D23072">
        <w:rPr>
          <w:color w:val="FF0000"/>
        </w:rPr>
        <w:t>identi</w:t>
      </w:r>
      <w:r w:rsidR="00D23072" w:rsidRPr="00D23072">
        <w:rPr>
          <w:color w:val="FF0000"/>
          <w:lang w:val="en-US"/>
        </w:rPr>
        <w:t>fy</w:t>
      </w:r>
      <w:r w:rsidR="00D23072" w:rsidRPr="00D23072">
        <w:rPr>
          <w:lang w:val="en-US"/>
        </w:rPr>
        <w:t xml:space="preserve"> </w:t>
      </w:r>
      <w:r w:rsidR="00D23072" w:rsidRPr="00D23072">
        <w:rPr>
          <w:color w:val="FF0000"/>
        </w:rPr>
        <w:t xml:space="preserve">the </w:t>
      </w:r>
      <w:r w:rsidR="001B7765">
        <w:rPr>
          <w:color w:val="FF0000"/>
          <w:lang w:val="en-US"/>
        </w:rPr>
        <w:t>in</w:t>
      </w:r>
      <w:r w:rsidR="00D23072" w:rsidRPr="00D23072">
        <w:rPr>
          <w:color w:val="FF0000"/>
          <w:lang w:val="en-US"/>
        </w:rPr>
        <w:t xml:space="preserve">ductance </w:t>
      </w:r>
      <w:r w:rsidR="00D23072">
        <w:t xml:space="preserve">parameters </w:t>
      </w:r>
      <w:r w:rsidR="001B7765">
        <w:t>of a</w:t>
      </w:r>
      <w:r w:rsidR="001B7765" w:rsidRPr="001B7765">
        <w:rPr>
          <w:lang w:val="en-US"/>
        </w:rPr>
        <w:t xml:space="preserve"> </w:t>
      </w:r>
      <w:r w:rsidR="001B7765">
        <w:t>15 kW</w:t>
      </w:r>
      <w:r w:rsidR="001B7765" w:rsidRPr="001B7765">
        <w:rPr>
          <w:lang w:val="en-US"/>
        </w:rPr>
        <w:t>,</w:t>
      </w:r>
      <w:r w:rsidR="00DA6CCE" w:rsidRPr="00DA6CCE">
        <w:t xml:space="preserve"> 8.000 rpm</w:t>
      </w:r>
      <w:r w:rsidR="00D23072" w:rsidRPr="00D23072">
        <w:rPr>
          <w:lang w:val="en-US"/>
        </w:rPr>
        <w:t xml:space="preserve"> </w:t>
      </w:r>
      <w:r w:rsidR="00D23072" w:rsidRPr="00DA6CCE">
        <w:t>synchronous reluctance motor</w:t>
      </w:r>
      <w:r w:rsidR="00DA6CCE" w:rsidRPr="00DA6CCE">
        <w:t xml:space="preserve">. </w:t>
      </w:r>
      <w:r w:rsidR="00D23072" w:rsidRPr="00D23072">
        <w:rPr>
          <w:color w:val="FF0000"/>
          <w:lang w:val="en-US"/>
        </w:rPr>
        <w:t xml:space="preserve">The </w:t>
      </w:r>
      <w:r w:rsidR="00D23072">
        <w:rPr>
          <w:color w:val="FF0000"/>
          <w:lang w:val="en-US"/>
        </w:rPr>
        <w:t xml:space="preserve">identified </w:t>
      </w:r>
      <w:r w:rsidR="00DA6CCE" w:rsidRPr="00DA6CCE">
        <w:t xml:space="preserve">parameters </w:t>
      </w:r>
      <w:r w:rsidR="00D23072" w:rsidRPr="00D23072">
        <w:rPr>
          <w:color w:val="FF0000"/>
          <w:lang w:val="en-US"/>
        </w:rPr>
        <w:t>are used</w:t>
      </w:r>
      <w:r w:rsidR="00D23072" w:rsidRPr="00D1630C">
        <w:rPr>
          <w:color w:val="FF0000"/>
          <w:lang w:val="en-US"/>
        </w:rPr>
        <w:t xml:space="preserve"> </w:t>
      </w:r>
      <w:r w:rsidR="00D1630C" w:rsidRPr="00D1630C">
        <w:rPr>
          <w:color w:val="FF0000"/>
          <w:lang w:val="en-US"/>
        </w:rPr>
        <w:t>to</w:t>
      </w:r>
      <w:r w:rsidR="001B7765">
        <w:rPr>
          <w:color w:val="FF0000"/>
          <w:lang w:val="en-US"/>
        </w:rPr>
        <w:t xml:space="preserve"> simulate</w:t>
      </w:r>
      <w:r w:rsidR="00D1630C" w:rsidRPr="00D1630C">
        <w:rPr>
          <w:color w:val="FF0000"/>
          <w:lang w:val="en-US"/>
        </w:rPr>
        <w:t xml:space="preserve"> </w:t>
      </w:r>
      <w:r w:rsidR="00D1630C">
        <w:rPr>
          <w:color w:val="FF0000"/>
          <w:lang w:val="en-US"/>
        </w:rPr>
        <w:t xml:space="preserve">the motor performance. </w:t>
      </w:r>
      <w:r w:rsidR="00D1630C" w:rsidRPr="00D1630C">
        <w:rPr>
          <w:lang w:val="en-US"/>
        </w:rPr>
        <w:t xml:space="preserve">The </w:t>
      </w:r>
      <w:r w:rsidR="00D1630C">
        <w:t>simulation</w:t>
      </w:r>
      <w:r w:rsidR="00D1630C" w:rsidRPr="00D1630C">
        <w:rPr>
          <w:lang w:val="en-US"/>
        </w:rPr>
        <w:t xml:space="preserve"> </w:t>
      </w:r>
      <w:r w:rsidR="00D1630C" w:rsidRPr="00D1630C">
        <w:rPr>
          <w:color w:val="FF0000"/>
        </w:rPr>
        <w:t>results</w:t>
      </w:r>
      <w:r w:rsidR="00D1630C" w:rsidRPr="00DA6CCE">
        <w:t xml:space="preserve"> </w:t>
      </w:r>
      <w:r w:rsidR="00D1630C" w:rsidRPr="00D1630C">
        <w:rPr>
          <w:color w:val="FF0000"/>
          <w:lang w:val="en-US"/>
        </w:rPr>
        <w:t xml:space="preserve">are compared </w:t>
      </w:r>
      <w:r w:rsidR="00D1630C">
        <w:t>with the measurements from experiment</w:t>
      </w:r>
      <w:r w:rsidR="00D1630C" w:rsidRPr="00D1630C">
        <w:rPr>
          <w:lang w:val="en-US"/>
        </w:rPr>
        <w:t>ation</w:t>
      </w:r>
      <w:r w:rsidR="00D1630C">
        <w:t xml:space="preserve">. The </w:t>
      </w:r>
      <w:r w:rsidR="00D1630C" w:rsidRPr="00D1630C">
        <w:rPr>
          <w:color w:val="FF0000"/>
          <w:lang w:val="en-US"/>
        </w:rPr>
        <w:t>similarity</w:t>
      </w:r>
      <w:r w:rsidR="00DA6CCE" w:rsidRPr="00DA6CCE">
        <w:t xml:space="preserve"> between the </w:t>
      </w:r>
      <w:r w:rsidR="00D1630C" w:rsidRPr="00D1630C">
        <w:rPr>
          <w:color w:val="FF0000"/>
        </w:rPr>
        <w:t>simulation</w:t>
      </w:r>
      <w:r w:rsidR="00D1630C" w:rsidRPr="00DA6CCE">
        <w:t xml:space="preserve"> </w:t>
      </w:r>
      <w:r w:rsidR="00DA6CCE" w:rsidRPr="00DA6CCE">
        <w:t>results (stator current and its components i</w:t>
      </w:r>
      <w:r w:rsidR="00DA6CCE" w:rsidRPr="00DA6CCE">
        <w:rPr>
          <w:vertAlign w:val="subscript"/>
          <w:lang w:val="en-US"/>
        </w:rPr>
        <w:t>d</w:t>
      </w:r>
      <w:r w:rsidR="00DA6CCE" w:rsidRPr="00DA6CCE">
        <w:t>,i</w:t>
      </w:r>
      <w:r w:rsidR="00DA6CCE" w:rsidRPr="00DA6CCE">
        <w:rPr>
          <w:vertAlign w:val="subscript"/>
          <w:lang w:val="en-US"/>
        </w:rPr>
        <w:t>q</w:t>
      </w:r>
      <w:r w:rsidR="00DA6CCE" w:rsidRPr="00DA6CCE">
        <w:t xml:space="preserve">) and </w:t>
      </w:r>
      <w:r w:rsidR="00D1630C" w:rsidRPr="00D1630C">
        <w:rPr>
          <w:color w:val="FF0000"/>
          <w:lang w:val="en-US"/>
        </w:rPr>
        <w:t xml:space="preserve">experimental measurement indicates </w:t>
      </w:r>
      <w:r w:rsidR="00DA6CCE" w:rsidRPr="00DA6CCE">
        <w:t xml:space="preserve">the reliability of the new </w:t>
      </w:r>
      <w:r w:rsidR="00D1630C" w:rsidRPr="00D1630C">
        <w:rPr>
          <w:color w:val="FF0000"/>
        </w:rPr>
        <w:t>identification</w:t>
      </w:r>
      <w:r w:rsidR="00D1630C" w:rsidRPr="00DA6CCE">
        <w:t xml:space="preserve"> </w:t>
      </w:r>
      <w:r w:rsidR="00D1630C">
        <w:t>method</w:t>
      </w:r>
      <w:r w:rsidR="00DA6CCE" w:rsidRPr="00DA6CCE">
        <w:t>.</w:t>
      </w:r>
    </w:p>
    <w:p w14:paraId="1C6E3123" w14:textId="77777777" w:rsidR="00DA6CCE" w:rsidRDefault="00517D7A" w:rsidP="00DA6CCE">
      <w:pPr>
        <w:pStyle w:val="05Tmtt-Abstract"/>
        <w:rPr>
          <w:lang w:val="en-US"/>
        </w:rPr>
      </w:pPr>
      <w:r w:rsidRPr="00680995">
        <w:rPr>
          <w:b/>
        </w:rPr>
        <w:t>Key words</w:t>
      </w:r>
      <w:r w:rsidR="0030375A" w:rsidRPr="00680995">
        <w:rPr>
          <w:b/>
        </w:rPr>
        <w:t xml:space="preserve"> -</w:t>
      </w:r>
      <w:r w:rsidR="00D43723" w:rsidRPr="00680995">
        <w:t xml:space="preserve"> </w:t>
      </w:r>
      <w:r w:rsidR="00DA6CCE" w:rsidRPr="00DA6CCE">
        <w:t>Synchronous reluctance motor; identification; modeling; simulation; inductance</w:t>
      </w:r>
      <w:r w:rsidR="00DA6CCE">
        <w:rPr>
          <w:lang w:val="en-US"/>
        </w:rPr>
        <w:t>.</w:t>
      </w:r>
    </w:p>
    <w:p w14:paraId="4A5FC4BC" w14:textId="77777777" w:rsidR="00DA6CCE" w:rsidRDefault="00DA6CCE" w:rsidP="00DA6CCE">
      <w:pPr>
        <w:rPr>
          <w:lang w:eastAsia="x-none"/>
        </w:rPr>
      </w:pPr>
    </w:p>
    <w:p w14:paraId="570B42E7" w14:textId="77777777" w:rsidR="00DA6CCE" w:rsidRPr="00DA6CCE" w:rsidRDefault="00DA6CCE" w:rsidP="00DA6CCE">
      <w:pPr>
        <w:rPr>
          <w:lang w:eastAsia="x-none"/>
        </w:rPr>
        <w:sectPr w:rsidR="00DA6CCE" w:rsidRPr="00DA6CCE" w:rsidSect="00E40F9E">
          <w:type w:val="continuous"/>
          <w:pgSz w:w="10773" w:h="15026" w:code="9"/>
          <w:pgMar w:top="567" w:right="567" w:bottom="567" w:left="567" w:header="284" w:footer="284" w:gutter="0"/>
          <w:cols w:num="2" w:space="284"/>
          <w:docGrid w:linePitch="360"/>
        </w:sectPr>
      </w:pPr>
    </w:p>
    <w:p w14:paraId="66127341" w14:textId="77777777" w:rsidR="00494919" w:rsidRDefault="00470F1D" w:rsidP="005F40E9">
      <w:pPr>
        <w:pStyle w:val="Heading1"/>
      </w:pPr>
      <w:r w:rsidRPr="0065618C">
        <w:lastRenderedPageBreak/>
        <w:t>Đặt vấn đề</w:t>
      </w:r>
    </w:p>
    <w:p w14:paraId="6CDC6E8F" w14:textId="77777777" w:rsidR="00CA16F8" w:rsidRPr="00D52E15" w:rsidRDefault="00CA16F8" w:rsidP="00CA16F8">
      <w:r>
        <w:t xml:space="preserve">Động cơ đồng bộ từ trở (Synchronous reluctance motor) </w:t>
      </w:r>
      <w:r w:rsidRPr="00D52E15">
        <w:t xml:space="preserve">bắt đầu được nghiên cứu vào đầu những năm 1920 </w:t>
      </w:r>
      <w:r w:rsidRPr="00D52E15">
        <w:fldChar w:fldCharType="begin" w:fldLock="1"/>
      </w:r>
      <w:r w:rsidRPr="00D52E15">
        <w:instrText>ADDIN CSL_CITATION { "citationItems" : [ { "id" : "ITEM-1", "itemData" : { "ISBN" : "0780313283", "author" : [ { "dropping-particle" : "", "family" : "Vagati", "given" : "A", "non-dropping-particle" : "", "parse-names" : false, "suffix" : "" } ], "container-title" : "IEEE, IECON'94 (Bolagna)", "id" : "ITEM-1", "issued" : { "date-parts" : [ [ "1994" ] ] }, "title" : "The synchronous reluctance solution: a new alternative in A. C. drives", "type" : "article-journal" }, "uris" : [ "http://www.mendeley.com/documents/?uuid=40cf0143-b339-47b9-a773-15186f01a918" ] } ], "mendeley" : { "formattedCitation" : "[1]", "plainTextFormattedCitation" : "[1]", "previouslyFormattedCitation" : "[1]" }, "properties" : { "noteIndex" : 0 }, "schema" : "https://github.com/citation-style-language/schema/raw/master/csl-citation.json" }</w:instrText>
      </w:r>
      <w:r w:rsidRPr="00D52E15">
        <w:fldChar w:fldCharType="separate"/>
      </w:r>
      <w:r w:rsidRPr="00D52E15">
        <w:t>[1]</w:t>
      </w:r>
      <w:r w:rsidRPr="00D52E15">
        <w:fldChar w:fldCharType="end"/>
      </w:r>
      <w:r w:rsidRPr="00D52E15">
        <w:fldChar w:fldCharType="begin" w:fldLock="1"/>
      </w:r>
      <w:r w:rsidRPr="00D52E15">
        <w:instrText>ADDIN CSL_CITATION { "citationItems" : [ { "id" : "ITEM-1", "itemData" : { "author" : [ { "dropping-particle" : "", "family" : "Lipo", "given" : "T. A.", "non-dropping-particle" : "", "parse-names" : false, "suffix" : "" }, { "dropping-particle" : "", "family" : "Miller", "given" : "T. J. E.", "non-dropping-particle" : "", "parse-names" : false, "suffix" : "" }, { "dropping-particle" : "", "family" : "Vagati", "given" : "A.", "non-dropping-particle" : "", "parse-names" : false, "suffix" : "" }, { "dropping-particle" : "", "family" : "Boldea", "given" : "I.", "non-dropping-particle" : "", "parse-names" : false, "suffix" : "" }, { "dropping-particle" : "", "family" : "Malesani", "given" : "L.", "non-dropping-particle" : "", "parse-names" : false, "suffix" : "" }, { "dropping-particle" : "", "family" : "Fukao", "given" : "T.", "non-dropping-particle" : "", "parse-names" : false, "suffix" : "" } ], "container-title" : "Tutorial presented at IEEE-IAS Annual Meeting", "id" : "ITEM-1", "issued" : { "date-parts" : [ [ "1994" ] ] }, "title" : "Synchronous reluctance drivers", "type" : "article-journal" }, "uris" : [ "http://www.mendeley.com/documents/?uuid=b3dc20c9-82da-4f3a-ba64-4470ec5a3e39" ] } ], "mendeley" : { "formattedCitation" : "[2]", "plainTextFormattedCitation" : "[2]", "previouslyFormattedCitation" : "[2]" }, "properties" : { "noteIndex" : 0 }, "schema" : "https://github.com/citation-style-language/schema/raw/master/csl-citation.json" }</w:instrText>
      </w:r>
      <w:r w:rsidRPr="00D52E15">
        <w:fldChar w:fldCharType="separate"/>
      </w:r>
      <w:r w:rsidRPr="00D52E15">
        <w:t>[2]</w:t>
      </w:r>
      <w:r w:rsidRPr="00D52E15">
        <w:fldChar w:fldCharType="end"/>
      </w:r>
      <w:r w:rsidRPr="00D52E15">
        <w:t xml:space="preserve"> với việc đưa</w:t>
      </w:r>
      <w:r>
        <w:t xml:space="preserve"> ra khái niệm mô</w:t>
      </w:r>
      <w:r w:rsidRPr="00D52E15">
        <w:t xml:space="preserve">men từ trở. Các nghiên cứu đầu tiên về loại động cơ này được thực hiện bởi J. K. Kostko vào năm 1923 </w:t>
      </w:r>
      <w:r w:rsidRPr="00D52E15">
        <w:fldChar w:fldCharType="begin" w:fldLock="1"/>
      </w:r>
      <w:r w:rsidRPr="00D52E15">
        <w:instrText>ADDIN CSL_CITATION { "citationItems" : [ { "id" : "ITEM-1", "itemData" : { "author" : [ { "dropping-particle" : "", "family" : "Kostko", "given" : "J. K.", "non-dropping-particle" : "", "parse-names" : false, "suffix" : "" } ], "container-title" : "Journal of American Institute of Electrical Engineers", "id" : "ITEM-1", "issued" : { "date-parts" : [ [ "1923" ] ] }, "page" : "1162-1168", "title" : "Polyphase Reaction Synchronous Motors", "type" : "article-journal", "volume" : "42" }, "uris" : [ "http://www.mendeley.com/documents/?uuid=5d72c9a1-9973-4786-b25f-8c973cbb6704" ] } ], "mendeley" : { "formattedCitation" : "[3]", "plainTextFormattedCitation" : "[3]", "previouslyFormattedCitation" : "[3]" }, "properties" : { "noteIndex" : 0 }, "schema" : "https://github.com/citation-style-language/schema/raw/master/csl-citation.json" }</w:instrText>
      </w:r>
      <w:r w:rsidRPr="00D52E15">
        <w:fldChar w:fldCharType="separate"/>
      </w:r>
      <w:r w:rsidRPr="00D52E15">
        <w:t>[3]</w:t>
      </w:r>
      <w:r w:rsidRPr="00D52E15">
        <w:fldChar w:fldCharType="end"/>
      </w:r>
      <w:r>
        <w:t>.</w:t>
      </w:r>
    </w:p>
    <w:p w14:paraId="5F8A5E01" w14:textId="77777777" w:rsidR="00CA16F8" w:rsidRPr="00D52E15" w:rsidRDefault="00CA16F8" w:rsidP="00CA16F8">
      <w:r>
        <w:t>Động Cơ Đồng Bộ Từ Trở (</w:t>
      </w:r>
      <w:r w:rsidRPr="00D52E15">
        <w:t>ĐCĐB</w:t>
      </w:r>
      <w:r>
        <w:t>TT)</w:t>
      </w:r>
      <w:r w:rsidRPr="00D52E15">
        <w:t xml:space="preserve"> có nhiều ưu điểm do cấu trúc đơn giản và vững chắc. Stator của nó giống hệt stator của động cơ không đồng bộ hay động cơ đồng bộ truyền thống, rotor dạng cực lồi và đặc, không có cuộn dây hay nam châm vĩnh cửu, phù h</w:t>
      </w:r>
      <w:r>
        <w:t>ợp</w:t>
      </w:r>
      <w:r w:rsidRPr="00D52E15">
        <w:t xml:space="preserve"> cho </w:t>
      </w:r>
      <w:r>
        <w:t>những</w:t>
      </w:r>
      <w:r w:rsidRPr="00D52E15">
        <w:t xml:space="preserve"> ứng dụng tốc độ cao và môi trường nhiệt độ cao. Do cấu trúc đơn giản nên dễ dàng chế tạo, giá thành rẻ hơn so với các loại động cơ khác cùng công suất. Nguyên lý hoạt động của nó dựa trên sự bất đối xứng từ </w:t>
      </w:r>
      <w:r w:rsidRPr="00D52E15">
        <w:fldChar w:fldCharType="begin" w:fldLock="1"/>
      </w:r>
      <w:r w:rsidRPr="00D52E15">
        <w:instrText>ADDIN CSL_CITATION { "citationItems" : [ { "id" : "ITEM-1", "itemData" : { "author" : [ { "dropping-particle" : "", "family" : "Correvon", "given" : "M", "non-dropping-particle" : "", "parse-names" : false, "suffix" : "" } ], "chapter-number" : "2", "container-title" : "Cours Syst\u00e8mes \u00e9lectrom\u00e9caniques", "id" : "ITEM-1", "issued" : { "date-parts" : [ [ "2008" ] ] }, "page" : "1-26", "publisher" : "Haute Ecole d'Ing\u00e9nierie et de Gestion Du canton de Vaud", "title" : "Conversion electromagnetique", "type" : "chapter" }, "uris" : [ "http://www.mendeley.com/documents/?uuid=5bb7beb8-7fb0-42aa-b23f-02a19802cf03" ] } ], "mendeley" : { "formattedCitation" : "[4]", "plainTextFormattedCitation" : "[4]", "previouslyFormattedCitation" : "[4]" }, "properties" : { "noteIndex" : 0 }, "schema" : "https://github.com/citation-style-language/schema/raw/master/csl-citation.json" }</w:instrText>
      </w:r>
      <w:r w:rsidRPr="00D52E15">
        <w:fldChar w:fldCharType="separate"/>
      </w:r>
      <w:r w:rsidRPr="00D52E15">
        <w:t>[4]</w:t>
      </w:r>
      <w:r w:rsidRPr="00D52E15">
        <w:fldChar w:fldCharType="end"/>
      </w:r>
      <w:r w:rsidRPr="00D52E15">
        <w:fldChar w:fldCharType="begin" w:fldLock="1"/>
      </w:r>
      <w:r w:rsidRPr="00D52E15">
        <w:instrText>ADDIN CSL_CITATION { "citationItems" : [ { "id" : "ITEM-1", "itemData" : { "author" : [ { "dropping-particle" : "", "family" : "Meibody-Tabar", "given" : "F", "non-dropping-particle" : "", "parse-names" : false, "suffix" : "" } ], "id" : "ITEM-1", "issued" : { "date-parts" : [ [ "1986" ] ] }, "publisher" : "Th\u00e8se de Doctorat, Institute National Polytechnique de Lorraine", "title" : "Etude d\u2019une machine synchrone \u00e0 r\u00e9luctance variable pour des applications \u00e0 grande vitesse", "type" : "thesis" }, "uris" : [ "http://www.mendeley.com/documents/?uuid=03f09985-5ef3-4c58-b501-e4800ed72b7b" ] } ], "mendeley" : { "formattedCitation" : "[5]", "plainTextFormattedCitation" : "[5]", "previouslyFormattedCitation" : "[5]" }, "properties" : { "noteIndex" : 0 }, "schema" : "https://github.com/citation-style-language/schema/raw/master/csl-citation.json" }</w:instrText>
      </w:r>
      <w:r w:rsidRPr="00D52E15">
        <w:fldChar w:fldCharType="separate"/>
      </w:r>
      <w:r w:rsidRPr="00D52E15">
        <w:t>[5]</w:t>
      </w:r>
      <w:r w:rsidRPr="00D52E15">
        <w:fldChar w:fldCharType="end"/>
      </w:r>
      <w:r w:rsidRPr="00D52E15">
        <w:t>. Hiện nay ĐCĐBTT hoạt động trong một dải công suất rộng</w:t>
      </w:r>
      <w:r>
        <w:t xml:space="preserve">, </w:t>
      </w:r>
      <w:r w:rsidRPr="00D52E15">
        <w:t>từ 750</w:t>
      </w:r>
      <w:r>
        <w:t xml:space="preserve"> W</w:t>
      </w:r>
      <w:r w:rsidRPr="00D52E15">
        <w:t xml:space="preserve"> đến 120</w:t>
      </w:r>
      <w:r>
        <w:t xml:space="preserve"> </w:t>
      </w:r>
      <w:r w:rsidRPr="00D52E15">
        <w:t xml:space="preserve">kW và tốc độ từ 3.000 vòng/phút đến 54.000 vòng/phút </w:t>
      </w:r>
      <w:r w:rsidRPr="00D52E15">
        <w:fldChar w:fldCharType="begin" w:fldLock="1"/>
      </w:r>
      <w:r w:rsidRPr="00D52E15">
        <w:instrText>ADDIN CSL_CITATION { "citationItems" : [ { "id" : "ITEM-1", "itemData" : { "DOI" : "10.1109/TIE.2008.918583", "ISSN" : "0278-0046", "author" : [ { "dropping-particle" : "", "family" : "Park", "given" : "Jae-Do", "non-dropping-particle" : "", "parse-names" : false, "suffix" : "" }, { "dropping-particle" : "", "family" : "Kalev", "given" : "C", "non-dropping-particle" : "", "parse-names" : false, "suffix" : "" }, { "dropping-particle" : "", "family" : "Hofmann", "given" : "H.F.", "non-dropping-particle" : "", "parse-names" : false, "suffix" : "" } ], "container-title" : "IEEE Transactions on Industrial Electronics", "id" : "ITEM-1", "issue" : "8", "issued" : { "date-parts" : [ [ "2008", "8" ] ] }, "page" : "3038-3046", "title" : "Control of High-Speed Solid-Rotor Synchronous Reluctance Motor/Generator for Flywheel-Based Uninterruptible Power Supplies", "type" : "article-journal", "volume" : "55" }, "uris" : [ "http://www.mendeley.com/documents/?uuid=d15679c8-1232-4e1c-aff9-cef703529920" ] } ], "mendeley" : { "formattedCitation" : "[6]", "plainTextFormattedCitation" : "[6]", "previouslyFormattedCitation" : "[6]" }, "properties" : { "noteIndex" : 0 }, "schema" : "https://github.com/citation-style-language/schema/raw/master/csl-citation.json" }</w:instrText>
      </w:r>
      <w:r w:rsidRPr="00D52E15">
        <w:fldChar w:fldCharType="separate"/>
      </w:r>
      <w:r w:rsidRPr="00D52E15">
        <w:t>[6]</w:t>
      </w:r>
      <w:r w:rsidRPr="00D52E15">
        <w:fldChar w:fldCharType="end"/>
      </w:r>
      <w:r w:rsidRPr="00D52E15">
        <w:t>.</w:t>
      </w:r>
    </w:p>
    <w:p w14:paraId="5A454885" w14:textId="1E45F560" w:rsidR="00CA16F8" w:rsidRPr="00D52E15" w:rsidRDefault="00CA16F8" w:rsidP="00CA16F8">
      <w:r w:rsidRPr="00D52E15">
        <w:t>ĐCĐBTT được đặc trưng bởi hệ số lồi của rotor L</w:t>
      </w:r>
      <w:r w:rsidR="00402753">
        <w:rPr>
          <w:vertAlign w:val="subscript"/>
        </w:rPr>
        <w:t>d</w:t>
      </w:r>
      <w:r w:rsidRPr="00D52E15">
        <w:t>/L</w:t>
      </w:r>
      <w:r w:rsidR="00402753">
        <w:rPr>
          <w:vertAlign w:val="subscript"/>
        </w:rPr>
        <w:t>q</w:t>
      </w:r>
      <w:r w:rsidRPr="00D52E15">
        <w:t xml:space="preserve">, trong đó </w:t>
      </w:r>
      <w:proofErr w:type="gramStart"/>
      <w:r>
        <w:t>L</w:t>
      </w:r>
      <w:r w:rsidR="00402753">
        <w:rPr>
          <w:vertAlign w:val="subscript"/>
        </w:rPr>
        <w:t>d</w:t>
      </w:r>
      <w:proofErr w:type="gramEnd"/>
      <w:r>
        <w:t xml:space="preserve"> và</w:t>
      </w:r>
      <w:r w:rsidRPr="00AE1AB6">
        <w:t xml:space="preserve"> L</w:t>
      </w:r>
      <w:r w:rsidR="00402753">
        <w:rPr>
          <w:vertAlign w:val="subscript"/>
        </w:rPr>
        <w:t>q</w:t>
      </w:r>
      <w:r>
        <w:t xml:space="preserve"> lần lượt là đ</w:t>
      </w:r>
      <w:r w:rsidRPr="00AE1AB6">
        <w:t xml:space="preserve">iện cảm của stator theo các trục d và q </w:t>
      </w:r>
      <w:r w:rsidRPr="00D52E15">
        <w:t>trong hệ tọa độ chuyển đổi Park</w:t>
      </w:r>
      <w:r>
        <w:t xml:space="preserve"> </w:t>
      </w:r>
      <w:r w:rsidR="00211726">
        <w:t>(</w:t>
      </w:r>
      <w:r w:rsidR="00BC43E9">
        <w:t>h</w:t>
      </w:r>
      <w:r w:rsidR="00DB61A0">
        <w:t>ình 1</w:t>
      </w:r>
      <w:r w:rsidR="00211726">
        <w:t>)</w:t>
      </w:r>
      <w:r w:rsidRPr="00D52E15">
        <w:t xml:space="preserve">. </w:t>
      </w:r>
    </w:p>
    <w:p w14:paraId="2EFBEF55" w14:textId="77777777" w:rsidR="00211726" w:rsidRDefault="00211726" w:rsidP="00211726">
      <w:r w:rsidRPr="00D52E15">
        <w:t xml:space="preserve">Trong hầu hết các trường hợp điều khiển động cơ nói </w:t>
      </w:r>
      <w:proofErr w:type="gramStart"/>
      <w:r w:rsidRPr="00D52E15">
        <w:t>chung</w:t>
      </w:r>
      <w:proofErr w:type="gramEnd"/>
      <w:r w:rsidRPr="00D52E15">
        <w:t xml:space="preserve"> và ĐCĐBTT nói riêng, vấn đề nhận dạng để biết chính xác các tham số của động cơ là rất quan trọng. </w:t>
      </w:r>
      <w:proofErr w:type="gramStart"/>
      <w:r w:rsidRPr="00D52E15">
        <w:t xml:space="preserve">Nếu sự ước lượng các tham số của động cơ không chính xác sẽ dẫn đến sai số </w:t>
      </w:r>
      <w:r>
        <w:t xml:space="preserve">của </w:t>
      </w:r>
      <w:r w:rsidRPr="00D52E15">
        <w:t>bộ điều khiển, đặc biệt đối với điều khiển không cảm biến tốc độ.</w:t>
      </w:r>
      <w:proofErr w:type="gramEnd"/>
      <w:r w:rsidRPr="00D52E15">
        <w:t xml:space="preserve"> Đối với </w:t>
      </w:r>
      <w:r>
        <w:t xml:space="preserve">những tham số điện của </w:t>
      </w:r>
      <w:r w:rsidRPr="00D52E15">
        <w:t>ĐCĐBTT như điện trở stator, điện cảm stator theo trục d và t</w:t>
      </w:r>
      <w:r>
        <w:t>rục q hay các tham số cơ như mô</w:t>
      </w:r>
      <w:r w:rsidRPr="00D52E15">
        <w:t>men quán tính, hệ số ma sát</w:t>
      </w:r>
      <w:r>
        <w:t>,</w:t>
      </w:r>
      <w:r w:rsidRPr="00D52E15">
        <w:t xml:space="preserve"> </w:t>
      </w:r>
      <w:r>
        <w:t xml:space="preserve">có </w:t>
      </w:r>
      <w:r w:rsidRPr="00D52E15">
        <w:t xml:space="preserve">nhiều phương pháp </w:t>
      </w:r>
      <w:r>
        <w:t xml:space="preserve">nhận dạng </w:t>
      </w:r>
      <w:r w:rsidRPr="00D52E15">
        <w:t xml:space="preserve">đã được áp dụng </w:t>
      </w:r>
      <w:r w:rsidRPr="00D52E15">
        <w:fldChar w:fldCharType="begin" w:fldLock="1"/>
      </w:r>
      <w:r w:rsidRPr="00D52E15">
        <w:instrText>ADDIN CSL_CITATION { "citationItems" : [ { "id" : "ITEM-1", "itemData" : { "author" : [ { "dropping-particle" : "", "family" : "Musak", "given" : "Marek", "non-dropping-particle" : "", "parse-names" : false, "suffix" : "" }, { "dropping-particle" : "", "family" : "Stulrajter", "given" : "Marek", "non-dropping-particle" : "", "parse-names" : false, "suffix" : "" } ], "container-title" : "ACTA Technica Corviniensis - Bulletin of Engineering", "id" : "ITEM-1", "issued" : { "date-parts" : [ [ "2013" ] ] }, "page" : "51-56", "title" : "Novel Methods For Parameters Investigation Of PM Synchronous Motors", "type" : "article-journal" }, "uris" : [ "http://www.mendeley.com/documents/?uuid=569510e1-7ae6-4ce0-a866-efac2ddf473c" ] } ], "mendeley" : { "formattedCitation" : "[7]", "plainTextFormattedCitation" : "[7]", "previouslyFormattedCitation" : "[7]" }, "properties" : { "noteIndex" : 0 }, "schema" : "https://github.com/citation-style-language/schema/raw/master/csl-citation.json" }</w:instrText>
      </w:r>
      <w:r w:rsidRPr="00D52E15">
        <w:fldChar w:fldCharType="separate"/>
      </w:r>
      <w:r w:rsidRPr="00D52E15">
        <w:t>[7]</w:t>
      </w:r>
      <w:r w:rsidRPr="00D52E15">
        <w:fldChar w:fldCharType="end"/>
      </w:r>
      <w:r w:rsidRPr="00D52E15">
        <w:fldChar w:fldCharType="begin" w:fldLock="1"/>
      </w:r>
      <w:r w:rsidRPr="00D52E15">
        <w:instrText>ADDIN CSL_CITATION { "citationItems" : [ { "id" : "ITEM-1", "itemData" : { "DOI" : "10.1109/TIM.2003.809496", "ISBN" : "0-7803-6646-8", "ISSN" : "00189456", "abstract" : "Estimating parameters of high power synchronous machines from\nsteady state or transient AC operational tests requires a great deal of\nelectrical power. This paper presents a procedure and its implementation\nfor the determination of synchronous machines parameters from DC decay\ntime-domain data acquired from standstill test measurements. The\ndirect-axis and quadrature-axis reactances are indirectly found by\nprocessing the response of a synchronous machine at standstill to a step\nsignal. This testing technique reduces the required power and minimizes\nthe testing time, but presents a limited precision. The accuracy of the\nestimation of the machine parameters is improved by using floating-point\nquantization. Experimental results of a synchronous machine are finally\npresented to illustrate the applicability of this method", "author" : [ { "dropping-particle" : "", "family" : "Groza", "given" : "Voicu Z.", "non-dropping-particle" : "", "parse-names" : false, "suffix" : "" } ], "container-title" : "IEEE Transactions on Instrumentation and Measurement", "id" : "ITEM-1", "issue" : "1", "issued" : { "date-parts" : [ [ "2003" ] ] }, "page" : "158-164", "title" : "Experimental determination of synchronous machine reactances from DC decay at standstill", "type" : "article-journal", "volume" : "52" }, "uris" : [ "http://www.mendeley.com/documents/?uuid=3692403a-b987-43cc-85fb-d059a85fdeed" ] } ], "mendeley" : { "formattedCitation" : "[8]", "plainTextFormattedCitation" : "[8]", "previouslyFormattedCitation" : "[8]" }, "properties" : { "noteIndex" : 0 }, "schema" : "https://github.com/citation-style-language/schema/raw/master/csl-citation.json" }</w:instrText>
      </w:r>
      <w:r w:rsidRPr="00D52E15">
        <w:fldChar w:fldCharType="separate"/>
      </w:r>
      <w:r w:rsidRPr="00D52E15">
        <w:t>[8]</w:t>
      </w:r>
      <w:r w:rsidRPr="00D52E15">
        <w:fldChar w:fldCharType="end"/>
      </w:r>
      <w:r w:rsidRPr="00D52E15">
        <w:t xml:space="preserve"> </w:t>
      </w:r>
      <w:r w:rsidRPr="00D52E15">
        <w:fldChar w:fldCharType="begin" w:fldLock="1"/>
      </w:r>
      <w:r w:rsidRPr="00D52E15">
        <w:instrText>ADDIN CSL_CITATION { "citationItems" : [ { "id" : "ITEM-1", "itemData" : { "author" : [ { "dropping-particle" : "", "family" : "Soong", "given" : "Wen L", "non-dropping-particle" : "", "parse-names" : false, "suffix" : "" } ], "container-title" : "Power Engineering Briefing Note Series", "id" : "ITEM-1", "issued" : { "date-parts" : [ [ "2008" ] ] }, "page" : "7-8", "title" : "Inductance Measurements for Synchronous Machines", "type" : "article-journal" }, "uris" : [ "http://www.mendeley.com/documents/?uuid=5b2e528b-bb87-4f18-b25a-d77f80659950" ] } ], "mendeley" : { "formattedCitation" : "[9]", "plainTextFormattedCitation" : "[9]", "previouslyFormattedCitation" : "[9]" }, "properties" : { "noteIndex" : 0 }, "schema" : "https://github.com/citation-style-language/schema/raw/master/csl-citation.json" }</w:instrText>
      </w:r>
      <w:r w:rsidRPr="00D52E15">
        <w:fldChar w:fldCharType="separate"/>
      </w:r>
      <w:r w:rsidRPr="00D52E15">
        <w:t>[9]</w:t>
      </w:r>
      <w:r w:rsidRPr="00D52E15">
        <w:fldChar w:fldCharType="end"/>
      </w:r>
      <w:r w:rsidRPr="00D52E15">
        <w:fldChar w:fldCharType="begin" w:fldLock="1"/>
      </w:r>
      <w:r w:rsidRPr="00D52E15">
        <w:instrText>ADDIN CSL_CITATION { "citationItems" : [ { "id" : "ITEM-1", "itemData" : { "DOI" : "10.6113/JPE.2010.10.5.491", "ISBN" : "8251510236", "ISSN" : "1598-2092", "author" : [ { "dropping-particle" : "", "family" : "Hwang", "given" : "Seon-Hwan", "non-dropping-particle" : "", "parse-names" : false, "suffix" : "" }, { "dropping-particle" : "", "family" : "Kim", "given" : "Jang-Mok", "non-dropping-particle" : "", "parse-names" : false, "suffix" : "" }, { "dropping-particle" : "Van", "family" : "Khang", "given" : "Huynh", "non-dropping-particle" : "", "parse-names" : false, "suffix" : "" }, { "dropping-particle" : "", "family" : "Ahn", "given" : "Jin-Woo", "non-dropping-particle" : "", "parse-names" : false, "suffix" : "" } ], "container-title" : "Journal of Power Electronics", "id" : "ITEM-1", "issue" : "5", "issued" : { "date-parts" : [ [ "2010", "9", "20" ] ] }, "page" : "491-497", "title" : "Parameter Identification of a Synchronous Reluctance Motor by using a Synchronous PI Current Regulator at a Standstill", "type" : "article-journal", "volume" : "10" }, "uris" : [ "http://www.mendeley.com/documents/?uuid=6ca8e5fd-a8ac-49b2-b3dd-4ed44f92bda4" ] } ], "mendeley" : { "formattedCitation" : "[10]", "plainTextFormattedCitation" : "[10]", "previouslyFormattedCitation" : "[10]" }, "properties" : { "noteIndex" : 0 }, "schema" : "https://github.com/citation-style-language/schema/raw/master/csl-citation.json" }</w:instrText>
      </w:r>
      <w:r w:rsidRPr="00D52E15">
        <w:fldChar w:fldCharType="separate"/>
      </w:r>
      <w:r w:rsidRPr="00D52E15">
        <w:t>[10]</w:t>
      </w:r>
      <w:r w:rsidRPr="00D52E15">
        <w:fldChar w:fldCharType="end"/>
      </w:r>
      <w:r w:rsidRPr="00D52E15">
        <w:fldChar w:fldCharType="begin" w:fldLock="1"/>
      </w:r>
      <w:r w:rsidRPr="00D52E15">
        <w:instrText>ADDIN CSL_CITATION { "citationItems" : [ { "id" : "ITEM-1", "itemData" : { "ISBN" : "0780348796", "author" : [ { "dropping-particle" : "", "family" : "Senjyu", "given" : "Tomonobu", "non-dropping-particle" : "", "parse-names" : false, "suffix" : "" }, { "dropping-particle" : "", "family" : "Uezato", "given" : "Katsumi", "non-dropping-particle" : "", "parse-names" : false, "suffix" : "" }, { "dropping-particle" : "", "family" : "Omoda", "given" : "Akihiro", "non-dropping-particle" : "", "parse-names" : false, "suffix" : "" } ], "container-title" : "IEEE, University of the Ryukyus", "id" : "ITEM-1", "issued" : { "date-parts" : [ [ "1998" ] ] }, "page" : "397-402", "title" : "Parameter Measurement for Synchronous Relwtance Motors Considering Stator Iron Loss", "type" : "article-journal" }, "uris" : [ "http://www.mendeley.com/documents/?uuid=4dab0fee-e2f3-48a9-a204-421122d71757" ] } ], "mendeley" : { "formattedCitation" : "[11]", "plainTextFormattedCitation" : "[11]", "previouslyFormattedCitation" : "[11]" }, "properties" : { "noteIndex" : 0 }, "schema" : "https://github.com/citation-style-language/schema/raw/master/csl-citation.json" }</w:instrText>
      </w:r>
      <w:r w:rsidRPr="00D52E15">
        <w:fldChar w:fldCharType="separate"/>
      </w:r>
      <w:r w:rsidRPr="00D52E15">
        <w:t>[11]</w:t>
      </w:r>
      <w:r w:rsidRPr="00D52E15">
        <w:fldChar w:fldCharType="end"/>
      </w:r>
      <w:r>
        <w:t xml:space="preserve"> và</w:t>
      </w:r>
      <w:r w:rsidRPr="00D52E15">
        <w:t xml:space="preserve"> có những điểm khác nhau </w:t>
      </w:r>
      <w:r w:rsidRPr="00D52E15">
        <w:lastRenderedPageBreak/>
        <w:t>như phương tiện</w:t>
      </w:r>
      <w:r>
        <w:t xml:space="preserve"> đo (nguồn cấp, thiết bị đo,</w:t>
      </w:r>
      <w:r w:rsidRPr="00D52E15">
        <w:t>…), độ chính xác của phép đo</w:t>
      </w:r>
      <w:r>
        <w:t>, mức độ phức tạp khi tính toán,..</w:t>
      </w:r>
      <w:r w:rsidRPr="00D52E15">
        <w:t>. Trong bài báo này</w:t>
      </w:r>
      <w:r>
        <w:t xml:space="preserve">, các tác giả </w:t>
      </w:r>
      <w:r w:rsidRPr="00D52E15">
        <w:t xml:space="preserve">đề xuất </w:t>
      </w:r>
      <w:r>
        <w:t>một</w:t>
      </w:r>
      <w:r w:rsidRPr="00D52E15">
        <w:t xml:space="preserve"> phương pháp </w:t>
      </w:r>
      <w:r>
        <w:t xml:space="preserve">thực nghiệm cho phép </w:t>
      </w:r>
      <w:r w:rsidRPr="00D52E15">
        <w:t xml:space="preserve">nhận dạng điện cảm </w:t>
      </w:r>
      <w:r>
        <w:t xml:space="preserve">stator của ĐCĐBTT </w:t>
      </w:r>
      <w:proofErr w:type="gramStart"/>
      <w:r>
        <w:t>theo</w:t>
      </w:r>
      <w:proofErr w:type="gramEnd"/>
      <w:r>
        <w:t xml:space="preserve"> cách </w:t>
      </w:r>
      <w:r w:rsidRPr="00D52E15">
        <w:t>ngoại tuyến (off-line)</w:t>
      </w:r>
      <w:r>
        <w:t xml:space="preserve">, được gọi là </w:t>
      </w:r>
      <w:r w:rsidRPr="00D52E15">
        <w:t xml:space="preserve">phương pháp </w:t>
      </w:r>
      <w:r>
        <w:t>“</w:t>
      </w:r>
      <w:r w:rsidRPr="00D52E15">
        <w:t>điện áp bước nhảy</w:t>
      </w:r>
      <w:r>
        <w:t>”</w:t>
      </w:r>
      <w:r w:rsidRPr="00D52E15">
        <w:t xml:space="preserve">. </w:t>
      </w:r>
      <w:r>
        <w:t>Việc kiểm nghiệm độ tin cậy của phương pháp được đánh giá dựa trên sự so sánh k</w:t>
      </w:r>
      <w:r w:rsidRPr="00D52E15">
        <w:t xml:space="preserve">ết quả </w:t>
      </w:r>
      <w:r>
        <w:t xml:space="preserve">mô phỏng một ĐCĐBTT thực tế có công suất 15 kWW và tốc độ 8.000 vòng/phút, trong đó sử dụng giá trị nhận dạng được của điện cảm stator, </w:t>
      </w:r>
      <w:r w:rsidRPr="00D52E15">
        <w:t xml:space="preserve">với </w:t>
      </w:r>
      <w:r>
        <w:t xml:space="preserve">các </w:t>
      </w:r>
      <w:r w:rsidRPr="00D52E15">
        <w:t xml:space="preserve">kết quả </w:t>
      </w:r>
      <w:r>
        <w:t>đo đạc thực tế</w:t>
      </w:r>
      <w:r w:rsidRPr="00D52E15">
        <w:t xml:space="preserve"> </w:t>
      </w:r>
      <w:r>
        <w:t xml:space="preserve">được thực hiện </w:t>
      </w:r>
      <w:r w:rsidRPr="00D52E15">
        <w:t xml:space="preserve">trên </w:t>
      </w:r>
      <w:r>
        <w:t>động cơ này</w:t>
      </w:r>
      <w:r w:rsidRPr="00D52E15">
        <w:t>.</w:t>
      </w:r>
    </w:p>
    <w:p w14:paraId="121961A1" w14:textId="77777777" w:rsidR="00D45016" w:rsidRDefault="00D45016" w:rsidP="00211726"/>
    <w:p w14:paraId="72C3177B" w14:textId="77777777" w:rsidR="00962F2A" w:rsidRDefault="00402753" w:rsidP="00402753">
      <w:pPr>
        <w:jc w:val="center"/>
      </w:pPr>
      <w:r>
        <w:rPr>
          <w:noProof/>
        </w:rPr>
        <mc:AlternateContent>
          <mc:Choice Requires="wpg">
            <w:drawing>
              <wp:inline distT="0" distB="0" distL="0" distR="0" wp14:anchorId="7B09911E" wp14:editId="391127D5">
                <wp:extent cx="1995616" cy="2205681"/>
                <wp:effectExtent l="0" t="0" r="5080" b="4445"/>
                <wp:docPr id="11" name="Group 11"/>
                <wp:cNvGraphicFramePr/>
                <a:graphic xmlns:a="http://schemas.openxmlformats.org/drawingml/2006/main">
                  <a:graphicData uri="http://schemas.microsoft.com/office/word/2010/wordprocessingGroup">
                    <wpg:wgp>
                      <wpg:cNvGrpSpPr/>
                      <wpg:grpSpPr>
                        <a:xfrm>
                          <a:off x="0" y="0"/>
                          <a:ext cx="1995616" cy="2205681"/>
                          <a:chOff x="0" y="0"/>
                          <a:chExt cx="1995616" cy="2205681"/>
                        </a:xfrm>
                      </wpg:grpSpPr>
                      <pic:pic xmlns:pic="http://schemas.openxmlformats.org/drawingml/2006/picture">
                        <pic:nvPicPr>
                          <pic:cNvPr id="1" name="Picture 1"/>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1995616" cy="2205681"/>
                          </a:xfrm>
                          <a:prstGeom prst="rect">
                            <a:avLst/>
                          </a:prstGeom>
                        </pic:spPr>
                      </pic:pic>
                      <wps:wsp>
                        <wps:cNvPr id="10" name="Text Box 10"/>
                        <wps:cNvSpPr txBox="1"/>
                        <wps:spPr>
                          <a:xfrm>
                            <a:off x="1779373" y="1050325"/>
                            <a:ext cx="194372" cy="19627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88C3ADD" w14:textId="77777777" w:rsidR="0039110C" w:rsidRPr="00402753" w:rsidRDefault="0039110C" w:rsidP="00402753">
                              <w:pPr>
                                <w:ind w:firstLine="0"/>
                                <w:rPr>
                                  <w:sz w:val="24"/>
                                  <w:szCs w:val="24"/>
                                </w:rPr>
                              </w:pPr>
                              <w:r w:rsidRPr="00402753">
                                <w:rPr>
                                  <w:sz w:val="24"/>
                                  <w:szCs w:val="24"/>
                                </w:rPr>
                                <w:sym w:font="Symbol" w:char="F071"/>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inline>
            </w:drawing>
          </mc:Choice>
          <mc:Fallback xmlns:w15="http://schemas.microsoft.com/office/word/2012/wordml">
            <w:pict>
              <v:group w14:anchorId="7B09911E" id="Group 11" o:spid="_x0000_s1026" style="width:157.15pt;height:173.7pt;mso-position-horizontal-relative:char;mso-position-vertical-relative:line" coordsize="19956,220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s1027" type="#_x0000_t75" style="position:absolute;width:19956;height:2205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epPhbAAAAA2gAAAA8AAABkcnMvZG93bnJldi54bWxET0trAjEQvgv9D2EEb5rVg8rWKKXFF1Rp&#10;bcHrsJlulm4mSxLd9d83gtDT8PE9Z7HqbC2u5EPlWMF4lIEgLpyuuFTw/bUezkGEiKyxdkwKbhRg&#10;tXzqLTDXruVPup5iKVIIhxwVmBibXMpQGLIYRq4hTtyP8xZjgr6U2mObwm0tJ1k2lRYrTg0GG3o1&#10;VPyeLlbB/nwwNPs4kq/azdv73G/PR79VatDvXp5BROriv/jh3uk0H+6v3K9c/g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V6k+FsAAAADaAAAADwAAAAAAAAAAAAAAAACfAgAA&#10;ZHJzL2Rvd25yZXYueG1sUEsFBgAAAAAEAAQA9wAAAIwDAAAAAA==&#10;">
                  <v:imagedata r:id="rId14" o:title=""/>
                  <v:path arrowok="t"/>
                </v:shape>
                <v:shapetype id="_x0000_t202" coordsize="21600,21600" o:spt="202" path="m,l,21600r21600,l21600,xe">
                  <v:stroke joinstyle="miter"/>
                  <v:path gradientshapeok="t" o:connecttype="rect"/>
                </v:shapetype>
                <v:shape id="Text Box 10" o:spid="_x0000_s1028" type="#_x0000_t202" style="position:absolute;left:17793;top:10503;width:1944;height:19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nbMYA&#10;AADbAAAADwAAAGRycy9kb3ducmV2LnhtbESPQWsCQQyF7wX/wxDBS6mzSrGydRQVhBYqUls8h510&#10;Z+tOZt2Z6tpfbw6F3hLey3tfZovO1+pMbawCGxgNM1DERbAVlwY+PzYPU1AxIVusA5OBK0VYzHt3&#10;M8xtuPA7nfepVBLCMUcDLqUm1zoWjjzGYWiIRfsKrccka1tq2+JFwn2tx1k20R4rlgaHDa0dFcf9&#10;jzcwvT5u7w+Tp8N3vXtdud/yxG9HNGbQ75bPoBJ16d/8d/1iBV/o5RcZQM9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gnbMYAAADbAAAADwAAAAAAAAAAAAAAAACYAgAAZHJz&#10;L2Rvd25yZXYueG1sUEsFBgAAAAAEAAQA9QAAAIsDAAAAAA==&#10;" fillcolor="white [3201]" stroked="f" strokeweight=".5pt">
                  <v:textbox inset="0,0,0,0">
                    <w:txbxContent>
                      <w:p w14:paraId="488C3ADD" w14:textId="77777777" w:rsidR="0039110C" w:rsidRPr="00402753" w:rsidRDefault="0039110C" w:rsidP="00402753">
                        <w:pPr>
                          <w:ind w:firstLine="0"/>
                          <w:rPr>
                            <w:sz w:val="24"/>
                            <w:szCs w:val="24"/>
                          </w:rPr>
                        </w:pPr>
                        <w:r w:rsidRPr="00402753">
                          <w:rPr>
                            <w:sz w:val="24"/>
                            <w:szCs w:val="24"/>
                          </w:rPr>
                          <w:sym w:font="Symbol" w:char="F071"/>
                        </w:r>
                      </w:p>
                    </w:txbxContent>
                  </v:textbox>
                </v:shape>
                <w10:anchorlock/>
              </v:group>
            </w:pict>
          </mc:Fallback>
        </mc:AlternateContent>
      </w:r>
    </w:p>
    <w:p w14:paraId="4168BA27" w14:textId="77777777" w:rsidR="00402753" w:rsidRDefault="00402753" w:rsidP="00402753">
      <w:pPr>
        <w:pStyle w:val="Caption"/>
      </w:pPr>
      <w:bookmarkStart w:id="0" w:name="_Ref424568305"/>
      <w:r w:rsidRPr="004D70DF">
        <w:rPr>
          <w:b/>
        </w:rPr>
        <w:t xml:space="preserve">Hình </w:t>
      </w:r>
      <w:r w:rsidR="00841335" w:rsidRPr="004D70DF">
        <w:rPr>
          <w:b/>
        </w:rPr>
        <w:fldChar w:fldCharType="begin"/>
      </w:r>
      <w:r w:rsidR="00841335" w:rsidRPr="004D70DF">
        <w:rPr>
          <w:b/>
        </w:rPr>
        <w:instrText xml:space="preserve"> SEQ Hình \* ARABIC </w:instrText>
      </w:r>
      <w:r w:rsidR="00841335" w:rsidRPr="004D70DF">
        <w:rPr>
          <w:b/>
        </w:rPr>
        <w:fldChar w:fldCharType="separate"/>
      </w:r>
      <w:r w:rsidR="0034710E" w:rsidRPr="004D70DF">
        <w:rPr>
          <w:b/>
          <w:noProof/>
        </w:rPr>
        <w:t>1</w:t>
      </w:r>
      <w:r w:rsidR="00841335" w:rsidRPr="004D70DF">
        <w:rPr>
          <w:b/>
          <w:noProof/>
        </w:rPr>
        <w:fldChar w:fldCharType="end"/>
      </w:r>
      <w:bookmarkEnd w:id="0"/>
      <w:r w:rsidRPr="004D70DF">
        <w:rPr>
          <w:b/>
        </w:rPr>
        <w:t>:</w:t>
      </w:r>
      <w:r>
        <w:t xml:space="preserve"> Hệ tọa độ cố định αβ và hệ tọa độ quay dq</w:t>
      </w:r>
    </w:p>
    <w:p w14:paraId="39571ABD" w14:textId="3B2EC422" w:rsidR="00211726" w:rsidRPr="00D52E15" w:rsidRDefault="00DB61A0" w:rsidP="00211726">
      <w:pPr>
        <w:pStyle w:val="Heading1"/>
      </w:pPr>
      <w:r>
        <w:t>Mô hình động cơ đồng bộ từ trở</w:t>
      </w:r>
    </w:p>
    <w:p w14:paraId="5DA9852C" w14:textId="77777777" w:rsidR="00211726" w:rsidRPr="00D52E15" w:rsidRDefault="00211726" w:rsidP="00211726">
      <w:pPr>
        <w:pStyle w:val="Heading2"/>
      </w:pPr>
      <w:r w:rsidRPr="00D52E15">
        <w:t>Phương trình điện áp trong hệ tọa độ abc</w:t>
      </w:r>
    </w:p>
    <w:p w14:paraId="4B66D1E2" w14:textId="77777777" w:rsidR="00211726" w:rsidRDefault="00211726" w:rsidP="00211726">
      <w:r w:rsidRPr="00D52E15">
        <w:t xml:space="preserve">Với các giả thiết thông thường, mô hình ĐCĐBTT </w:t>
      </w:r>
      <w:r w:rsidRPr="00D52E15">
        <w:lastRenderedPageBreak/>
        <w:t xml:space="preserve">trong hệ tọa độ cố định stator được mô tả như sau </w:t>
      </w:r>
      <w:r w:rsidRPr="00D52E15">
        <w:fldChar w:fldCharType="begin" w:fldLock="1"/>
      </w:r>
      <w:r w:rsidRPr="00D52E15">
        <w:instrText>ADDIN CSL_CITATION { "citationItems" : [ { "id" : "ITEM-1", "itemData" : { "DOI" : "10.1109/28.395297", "ISSN" : "00939994", "author" : [ { "dropping-particle" : "", "family" : "Matsuo", "given" : "T.", "non-dropping-particle" : "", "parse-names" : false, "suffix" : "" }, { "dropping-particle" : "", "family" : "Lipo", "given" : "T.A.", "non-dropping-particle" : "", "parse-names" : false, "suffix" : "" } ], "container-title" : "IEEE Transactions on Industry Applications", "id" : "ITEM-1", "issue" : "4", "issued" : { "date-parts" : [ [ "1995" ] ] }, "page" : "860-868", "title" : "Rotor position detection scheme for synchronous reluctance motor based on current measurements", "type" : "article-journal", "volume" : "31" }, "uris" : [ "http://www.mendeley.com/documents/?uuid=b8d0cd18-af21-4744-b626-e819a06d8455" ] } ], "mendeley" : { "formattedCitation" : "[12]", "plainTextFormattedCitation" : "[12]", "previouslyFormattedCitation" : "[12]" }, "properties" : { "noteIndex" : 0 }, "schema" : "https://github.com/citation-style-language/schema/raw/master/csl-citation.json" }</w:instrText>
      </w:r>
      <w:r w:rsidRPr="00D52E15">
        <w:fldChar w:fldCharType="separate"/>
      </w:r>
      <w:r w:rsidRPr="00D52E15">
        <w:t>[12]</w:t>
      </w:r>
      <w:r w:rsidRPr="00D52E15">
        <w:fldChar w:fldCharType="end"/>
      </w:r>
      <w:r>
        <w:t>:</w:t>
      </w:r>
    </w:p>
    <w:p w14:paraId="428EB054" w14:textId="77777777" w:rsidR="00211726" w:rsidRPr="00F56F9F" w:rsidRDefault="00211726" w:rsidP="00211726">
      <w:pPr>
        <w:rPr>
          <w:lang w:val="fr-FR"/>
        </w:rPr>
      </w:pPr>
      <w:r w:rsidRPr="00D9399D">
        <w:rPr>
          <w:position w:val="-22"/>
        </w:rPr>
        <w:object w:dxaOrig="2299" w:dyaOrig="560" w14:anchorId="6B9069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9pt;height:27.7pt" o:ole="">
            <v:imagedata r:id="rId15" o:title=""/>
          </v:shape>
          <o:OLEObject Type="Embed" ProgID="Equation.DSMT4" ShapeID="_x0000_i1025" DrawAspect="Content" ObjectID="_1537883085" r:id="rId16"/>
        </w:object>
      </w:r>
      <w:bookmarkStart w:id="1" w:name="_Ref424666549"/>
      <w:r w:rsidRPr="00F56F9F">
        <w:rPr>
          <w:lang w:val="fr-FR"/>
        </w:rPr>
        <w:tab/>
      </w:r>
      <w:r w:rsidR="00F56F9F" w:rsidRPr="00F56F9F">
        <w:rPr>
          <w:lang w:val="fr-FR"/>
        </w:rPr>
        <w:tab/>
      </w:r>
      <w:r w:rsidR="00F56F9F" w:rsidRPr="00F56F9F">
        <w:rPr>
          <w:lang w:val="fr-FR"/>
        </w:rPr>
        <w:tab/>
      </w:r>
      <w:r w:rsidR="00F56F9F" w:rsidRPr="00F56F9F">
        <w:rPr>
          <w:lang w:val="fr-FR"/>
        </w:rPr>
        <w:tab/>
      </w:r>
      <w:r w:rsidR="00F56F9F">
        <w:rPr>
          <w:lang w:val="fr-FR"/>
        </w:rPr>
        <w:tab/>
      </w:r>
      <w:r w:rsidRPr="00F56F9F">
        <w:rPr>
          <w:lang w:val="fr-FR"/>
        </w:rPr>
        <w:t>(</w:t>
      </w:r>
      <w:r w:rsidRPr="00D52E15">
        <w:fldChar w:fldCharType="begin"/>
      </w:r>
      <w:r w:rsidRPr="00F56F9F">
        <w:rPr>
          <w:lang w:val="fr-FR"/>
        </w:rPr>
        <w:instrText xml:space="preserve"> SEQ Équation \* ARABIC </w:instrText>
      </w:r>
      <w:r w:rsidRPr="00D52E15">
        <w:fldChar w:fldCharType="separate"/>
      </w:r>
      <w:r w:rsidR="0034710E">
        <w:rPr>
          <w:noProof/>
          <w:lang w:val="fr-FR"/>
        </w:rPr>
        <w:t>1</w:t>
      </w:r>
      <w:r w:rsidRPr="00D52E15">
        <w:fldChar w:fldCharType="end"/>
      </w:r>
      <w:r w:rsidRPr="00F56F9F">
        <w:rPr>
          <w:lang w:val="fr-FR"/>
        </w:rPr>
        <w:t>)</w:t>
      </w:r>
      <w:bookmarkEnd w:id="1"/>
    </w:p>
    <w:p w14:paraId="770F6F90" w14:textId="77777777" w:rsidR="00211726" w:rsidRPr="00F56F9F" w:rsidRDefault="00211726" w:rsidP="00211726">
      <w:pPr>
        <w:rPr>
          <w:lang w:val="fr-FR"/>
        </w:rPr>
      </w:pPr>
      <w:proofErr w:type="gramStart"/>
      <w:r w:rsidRPr="00F56F9F">
        <w:rPr>
          <w:lang w:val="fr-FR"/>
        </w:rPr>
        <w:t>trong</w:t>
      </w:r>
      <w:proofErr w:type="gramEnd"/>
      <w:r w:rsidRPr="00F56F9F">
        <w:rPr>
          <w:lang w:val="fr-FR"/>
        </w:rPr>
        <w:t xml:space="preserve"> đó:</w:t>
      </w:r>
    </w:p>
    <w:p w14:paraId="2637DA7B" w14:textId="77777777" w:rsidR="00211726" w:rsidRPr="00F56F9F" w:rsidRDefault="00211726" w:rsidP="00211726">
      <w:pPr>
        <w:rPr>
          <w:lang w:val="fr-FR"/>
        </w:rPr>
      </w:pPr>
      <w:r w:rsidRPr="00D9399D">
        <w:object w:dxaOrig="3140" w:dyaOrig="940" w14:anchorId="1E293831">
          <v:shape id="_x0000_i1026" type="#_x0000_t75" style="width:155.75pt;height:46.4pt" o:ole="">
            <v:imagedata r:id="rId17" o:title=""/>
          </v:shape>
          <o:OLEObject Type="Embed" ProgID="Equation.DSMT4" ShapeID="_x0000_i1026" DrawAspect="Content" ObjectID="_1537883086" r:id="rId18"/>
        </w:object>
      </w:r>
    </w:p>
    <w:p w14:paraId="47C55B34" w14:textId="77777777" w:rsidR="00211726" w:rsidRPr="00F56F9F" w:rsidRDefault="00211726" w:rsidP="00211726">
      <w:pPr>
        <w:rPr>
          <w:lang w:val="fr-FR"/>
        </w:rPr>
      </w:pPr>
      <w:r w:rsidRPr="00D9399D">
        <w:rPr>
          <w:position w:val="-12"/>
        </w:rPr>
        <w:object w:dxaOrig="1420" w:dyaOrig="340" w14:anchorId="2E5D6F44">
          <v:shape id="_x0000_i1027" type="#_x0000_t75" style="width:71.3pt;height:17.3pt" o:ole="">
            <v:imagedata r:id="rId19" o:title=""/>
          </v:shape>
          <o:OLEObject Type="Embed" ProgID="Equation.DSMT4" ShapeID="_x0000_i1027" DrawAspect="Content" ObjectID="_1537883087" r:id="rId20"/>
        </w:object>
      </w:r>
      <w:r w:rsidRPr="00F56F9F">
        <w:rPr>
          <w:lang w:val="fr-FR"/>
        </w:rPr>
        <w:tab/>
      </w:r>
      <w:r w:rsidR="00F56F9F">
        <w:rPr>
          <w:lang w:val="fr-FR"/>
        </w:rPr>
        <w:tab/>
      </w:r>
      <w:r w:rsidR="00F56F9F">
        <w:rPr>
          <w:lang w:val="fr-FR"/>
        </w:rPr>
        <w:tab/>
      </w:r>
      <w:r w:rsidR="00F56F9F">
        <w:rPr>
          <w:lang w:val="fr-FR"/>
        </w:rPr>
        <w:tab/>
      </w:r>
      <w:r w:rsidR="00F56F9F">
        <w:rPr>
          <w:lang w:val="fr-FR"/>
        </w:rPr>
        <w:tab/>
      </w:r>
      <w:r w:rsidR="00F56F9F">
        <w:rPr>
          <w:lang w:val="fr-FR"/>
        </w:rPr>
        <w:tab/>
      </w:r>
      <w:r w:rsidR="00F56F9F">
        <w:rPr>
          <w:lang w:val="fr-FR"/>
        </w:rPr>
        <w:tab/>
      </w:r>
      <w:r w:rsidR="00F56F9F">
        <w:rPr>
          <w:lang w:val="fr-FR"/>
        </w:rPr>
        <w:tab/>
      </w:r>
      <w:r w:rsidRPr="00F56F9F">
        <w:rPr>
          <w:lang w:val="fr-FR"/>
        </w:rPr>
        <w:t>(</w:t>
      </w:r>
      <w:r w:rsidRPr="00D52E15">
        <w:fldChar w:fldCharType="begin"/>
      </w:r>
      <w:r w:rsidRPr="00F56F9F">
        <w:rPr>
          <w:lang w:val="fr-FR"/>
        </w:rPr>
        <w:instrText xml:space="preserve"> SEQ Équation \* ARABIC </w:instrText>
      </w:r>
      <w:r w:rsidRPr="00D52E15">
        <w:fldChar w:fldCharType="separate"/>
      </w:r>
      <w:r w:rsidR="0034710E">
        <w:rPr>
          <w:noProof/>
          <w:lang w:val="fr-FR"/>
        </w:rPr>
        <w:t>2</w:t>
      </w:r>
      <w:r w:rsidRPr="00D52E15">
        <w:fldChar w:fldCharType="end"/>
      </w:r>
      <w:r w:rsidRPr="00F56F9F">
        <w:rPr>
          <w:lang w:val="fr-FR"/>
        </w:rPr>
        <w:t>)</w:t>
      </w:r>
    </w:p>
    <w:p w14:paraId="7948AE68" w14:textId="321D05AD" w:rsidR="00211726" w:rsidRPr="00F56F9F" w:rsidRDefault="00211726" w:rsidP="00211726">
      <w:pPr>
        <w:rPr>
          <w:lang w:val="fr-FR"/>
        </w:rPr>
      </w:pPr>
      <w:proofErr w:type="gramStart"/>
      <w:r w:rsidRPr="00F56F9F">
        <w:rPr>
          <w:lang w:val="fr-FR"/>
        </w:rPr>
        <w:t>với</w:t>
      </w:r>
      <w:proofErr w:type="gramEnd"/>
      <w:r w:rsidRPr="00F56F9F">
        <w:rPr>
          <w:lang w:val="fr-FR"/>
        </w:rPr>
        <w:t xml:space="preserve"> [L] là ma trận điện cảm, có giá trị phụ thuộc vào vị trí góc </w:t>
      </w:r>
      <w:r w:rsidRPr="00D52E15">
        <w:t>θ</w:t>
      </w:r>
      <w:r w:rsidRPr="00F56F9F">
        <w:rPr>
          <w:lang w:val="fr-FR"/>
        </w:rPr>
        <w:t xml:space="preserve"> được biểu diễn trên </w:t>
      </w:r>
      <w:r w:rsidR="00BC43E9">
        <w:rPr>
          <w:lang w:val="fr-FR"/>
        </w:rPr>
        <w:t>h</w:t>
      </w:r>
      <w:r w:rsidR="00DB61A0">
        <w:rPr>
          <w:lang w:val="fr-FR"/>
        </w:rPr>
        <w:t>ình 1.</w:t>
      </w:r>
    </w:p>
    <w:p w14:paraId="7457C7C9" w14:textId="77777777" w:rsidR="00211726" w:rsidRPr="00F56F9F" w:rsidRDefault="00211726" w:rsidP="00211726">
      <w:pPr>
        <w:rPr>
          <w:lang w:val="fr-FR"/>
        </w:rPr>
      </w:pPr>
      <w:r w:rsidRPr="00D9399D">
        <w:rPr>
          <w:position w:val="-44"/>
        </w:rPr>
        <w:object w:dxaOrig="2780" w:dyaOrig="980" w14:anchorId="518257C6">
          <v:shape id="_x0000_i1028" type="#_x0000_t75" style="width:139.85pt;height:48.45pt" o:ole="">
            <v:imagedata r:id="rId21" o:title=""/>
          </v:shape>
          <o:OLEObject Type="Embed" ProgID="Equation.DSMT4" ShapeID="_x0000_i1028" DrawAspect="Content" ObjectID="_1537883088" r:id="rId22"/>
        </w:object>
      </w:r>
      <w:r w:rsidRPr="00F56F9F">
        <w:rPr>
          <w:lang w:val="fr-FR"/>
        </w:rPr>
        <w:tab/>
      </w:r>
      <w:r w:rsidR="00F56F9F" w:rsidRPr="00F56F9F">
        <w:rPr>
          <w:lang w:val="fr-FR"/>
        </w:rPr>
        <w:tab/>
      </w:r>
      <w:r w:rsidR="00F56F9F" w:rsidRPr="00F56F9F">
        <w:rPr>
          <w:lang w:val="fr-FR"/>
        </w:rPr>
        <w:tab/>
      </w:r>
      <w:r w:rsidR="00F56F9F">
        <w:rPr>
          <w:lang w:val="fr-FR"/>
        </w:rPr>
        <w:tab/>
      </w:r>
      <w:r w:rsidRPr="00F56F9F">
        <w:rPr>
          <w:lang w:val="fr-FR"/>
        </w:rPr>
        <w:t>(</w:t>
      </w:r>
      <w:r w:rsidRPr="00D52E15">
        <w:fldChar w:fldCharType="begin"/>
      </w:r>
      <w:r w:rsidRPr="00F56F9F">
        <w:rPr>
          <w:lang w:val="fr-FR"/>
        </w:rPr>
        <w:instrText xml:space="preserve"> SEQ Équation \* ARABIC </w:instrText>
      </w:r>
      <w:r w:rsidRPr="00D52E15">
        <w:fldChar w:fldCharType="separate"/>
      </w:r>
      <w:r w:rsidR="0034710E">
        <w:rPr>
          <w:noProof/>
          <w:lang w:val="fr-FR"/>
        </w:rPr>
        <w:t>3</w:t>
      </w:r>
      <w:r w:rsidRPr="00D52E15">
        <w:fldChar w:fldCharType="end"/>
      </w:r>
      <w:r w:rsidRPr="00F56F9F">
        <w:rPr>
          <w:lang w:val="fr-FR"/>
        </w:rPr>
        <w:t>)</w:t>
      </w:r>
    </w:p>
    <w:p w14:paraId="66985B89" w14:textId="77777777" w:rsidR="00211726" w:rsidRPr="00F56F9F" w:rsidRDefault="00211726" w:rsidP="00211726">
      <w:pPr>
        <w:rPr>
          <w:lang w:val="fr-FR"/>
        </w:rPr>
      </w:pPr>
      <w:r w:rsidRPr="00F56F9F">
        <w:rPr>
          <w:lang w:val="fr-FR"/>
        </w:rPr>
        <w:t>Các hệ số điện cảm L</w:t>
      </w:r>
      <w:r w:rsidRPr="00F56F9F">
        <w:rPr>
          <w:vertAlign w:val="subscript"/>
          <w:lang w:val="fr-FR"/>
        </w:rPr>
        <w:t>x</w:t>
      </w:r>
      <w:r w:rsidRPr="00F56F9F">
        <w:rPr>
          <w:lang w:val="fr-FR"/>
        </w:rPr>
        <w:t xml:space="preserve"> và hỗ cảm M</w:t>
      </w:r>
      <w:r w:rsidRPr="00F56F9F">
        <w:rPr>
          <w:vertAlign w:val="subscript"/>
          <w:lang w:val="fr-FR"/>
        </w:rPr>
        <w:t>xy</w:t>
      </w:r>
      <w:r w:rsidRPr="00F56F9F">
        <w:rPr>
          <w:lang w:val="fr-FR"/>
        </w:rPr>
        <w:t xml:space="preserve"> trong ma trận [L] được biểu diễn như sau:</w:t>
      </w:r>
    </w:p>
    <w:p w14:paraId="7DFC77CC" w14:textId="77777777" w:rsidR="00211726" w:rsidRPr="00F56F9F" w:rsidRDefault="00211726" w:rsidP="00211726">
      <w:pPr>
        <w:rPr>
          <w:lang w:val="fr-FR"/>
        </w:rPr>
      </w:pPr>
      <w:r w:rsidRPr="00F9662E">
        <w:rPr>
          <w:position w:val="-150"/>
        </w:rPr>
        <w:object w:dxaOrig="3620" w:dyaOrig="3100" w14:anchorId="106E1921">
          <v:shape id="_x0000_i1029" type="#_x0000_t75" style="width:180.7pt;height:154.4pt" o:ole="">
            <v:imagedata r:id="rId23" o:title=""/>
          </v:shape>
          <o:OLEObject Type="Embed" ProgID="Equation.DSMT4" ShapeID="_x0000_i1029" DrawAspect="Content" ObjectID="_1537883089" r:id="rId24"/>
        </w:object>
      </w:r>
      <w:r w:rsidRPr="00F56F9F">
        <w:rPr>
          <w:lang w:val="fr-FR"/>
        </w:rPr>
        <w:t xml:space="preserve"> </w:t>
      </w:r>
    </w:p>
    <w:p w14:paraId="598CD5ED" w14:textId="77777777" w:rsidR="00211726" w:rsidRPr="00D52E15" w:rsidRDefault="00211726" w:rsidP="00211726">
      <w:proofErr w:type="gramStart"/>
      <w:r w:rsidRPr="00F56F9F">
        <w:rPr>
          <w:lang w:val="fr-FR"/>
        </w:rPr>
        <w:t>với</w:t>
      </w:r>
      <w:proofErr w:type="gramEnd"/>
      <w:r w:rsidRPr="00F56F9F">
        <w:rPr>
          <w:lang w:val="fr-FR"/>
        </w:rPr>
        <w:t xml:space="preserve"> </w:t>
      </w:r>
      <w:r w:rsidRPr="00F9662E">
        <w:rPr>
          <w:position w:val="-20"/>
        </w:rPr>
        <w:object w:dxaOrig="1860" w:dyaOrig="540" w14:anchorId="6AC6C46D">
          <v:shape id="_x0000_i1030" type="#_x0000_t75" style="width:92.75pt;height:26.3pt" o:ole="">
            <v:imagedata r:id="rId25" o:title=""/>
          </v:shape>
          <o:OLEObject Type="Embed" ProgID="Equation.DSMT4" ShapeID="_x0000_i1030" DrawAspect="Content" ObjectID="_1537883090" r:id="rId26"/>
        </w:object>
      </w:r>
    </w:p>
    <w:p w14:paraId="0AF7D904" w14:textId="77777777" w:rsidR="00211726" w:rsidRPr="00D52E15" w:rsidRDefault="00211726" w:rsidP="00211726">
      <w:pPr>
        <w:pStyle w:val="Heading2"/>
      </w:pPr>
      <w:r w:rsidRPr="00D52E15">
        <w:t>Phương trình điện áp trong hệ tọa độ quay d-q</w:t>
      </w:r>
    </w:p>
    <w:p w14:paraId="614D21DA" w14:textId="364F7853" w:rsidR="00211726" w:rsidRDefault="00211726" w:rsidP="00211726">
      <w:r w:rsidRPr="00D52E15">
        <w:t>Nếu chuyển tất cả các đại lượng ở</w:t>
      </w:r>
      <w:r w:rsidR="000E605A">
        <w:t xml:space="preserve"> (1)</w:t>
      </w:r>
      <w:r w:rsidRPr="00D52E15">
        <w:t xml:space="preserve"> sang hệ tọa độ quay d-q thông qua phép biến đổi Park (</w:t>
      </w:r>
      <w:r w:rsidR="00AF7FE0">
        <w:fldChar w:fldCharType="begin"/>
      </w:r>
      <w:r w:rsidR="00AF7FE0">
        <w:instrText xml:space="preserve"> REF _Ref424568305 \h </w:instrText>
      </w:r>
      <w:r w:rsidR="00AF7FE0">
        <w:fldChar w:fldCharType="separate"/>
      </w:r>
      <w:r w:rsidR="00BC43E9">
        <w:t>h</w:t>
      </w:r>
      <w:r w:rsidR="0034710E">
        <w:t xml:space="preserve">ình </w:t>
      </w:r>
      <w:r w:rsidR="0034710E">
        <w:rPr>
          <w:noProof/>
        </w:rPr>
        <w:t>1</w:t>
      </w:r>
      <w:r w:rsidR="00AF7FE0">
        <w:fldChar w:fldCharType="end"/>
      </w:r>
      <w:r w:rsidRPr="00D52E15">
        <w:t>), chúng ta sẽ được phương trình điện áp như sau </w:t>
      </w:r>
      <w:r w:rsidRPr="00D52E15">
        <w:fldChar w:fldCharType="begin" w:fldLock="1"/>
      </w:r>
      <w:r w:rsidRPr="00D52E15">
        <w:instrText>ADDIN CSL_CITATION { "citationItems" : [ { "id" : "ITEM-1", "itemData" : { "author" : [ { "dropping-particle" : "", "family" : "Betz", "given" : "R E", "non-dropping-particle" : "", "parse-names" : false, "suffix" : "" }, { "dropping-particle" : "", "family" : "Lagerquist", "given" : "R", "non-dropping-particle" : "", "parse-names" : false, "suffix" : "" }, { "dropping-particle" : "", "family" : "Jovanovic", "given" : "M", "non-dropping-particle" : "", "parse-names" : false, "suffix" : "" }, { "dropping-particle" : "", "family" : "Miller", "given" : "T J E", "non-dropping-particle" : "", "parse-names" : false, "suffix" : "" }, { "dropping-particle" : "", "family" : "Middleton", "given" : "R H", "non-dropping-particle" : "", "parse-names" : false, "suffix" : "" } ], "container-title" : "IEEE Transactions on Industry Applications", "id" : "ITEM-1", "issue" : "6", "issued" : { "date-parts" : [ [ "1993" ] ] }, "page" : "1110-1122", "title" : "Control of Synchronous Reluctance Machines", "type" : "article-journal", "volume" : "29" }, "uris" : [ "http://www.mendeley.com/documents/?uuid=6cd53021-610c-487e-95d3-60cac6db9858" ] } ], "mendeley" : { "formattedCitation" : "[13]", "plainTextFormattedCitation" : "[13]", "previouslyFormattedCitation" : "[13]" }, "properties" : { "noteIndex" : 0 }, "schema" : "https://github.com/citation-style-language/schema/raw/master/csl-citation.json" }</w:instrText>
      </w:r>
      <w:r w:rsidRPr="00D52E15">
        <w:fldChar w:fldCharType="separate"/>
      </w:r>
      <w:r w:rsidRPr="00D52E15">
        <w:t>[13]</w:t>
      </w:r>
      <w:r w:rsidRPr="00D52E15">
        <w:fldChar w:fldCharType="end"/>
      </w:r>
      <w:r w:rsidRPr="00D52E15">
        <w:t>:</w:t>
      </w:r>
    </w:p>
    <w:p w14:paraId="67189943" w14:textId="77777777" w:rsidR="00211726" w:rsidRDefault="00211726" w:rsidP="00211726">
      <w:r w:rsidRPr="00FF40B8">
        <w:rPr>
          <w:position w:val="-28"/>
        </w:rPr>
        <w:object w:dxaOrig="3600" w:dyaOrig="660" w14:anchorId="666A87B3">
          <v:shape id="_x0000_i1031" type="#_x0000_t75" style="width:180.7pt;height:33.25pt" o:ole="">
            <v:imagedata r:id="rId27" o:title=""/>
          </v:shape>
          <o:OLEObject Type="Embed" ProgID="Equation.DSMT4" ShapeID="_x0000_i1031" DrawAspect="Content" ObjectID="_1537883091" r:id="rId28"/>
        </w:object>
      </w:r>
      <w:r>
        <w:tab/>
      </w:r>
      <w:bookmarkStart w:id="2" w:name="_Ref424808906"/>
      <w:r w:rsidRPr="00D52E15">
        <w:t>(</w:t>
      </w:r>
      <w:fldSimple w:instr=" SEQ Équation \* ARABIC ">
        <w:r w:rsidR="0034710E">
          <w:rPr>
            <w:noProof/>
          </w:rPr>
          <w:t>4</w:t>
        </w:r>
      </w:fldSimple>
      <w:r w:rsidRPr="00D52E15">
        <w:t>)</w:t>
      </w:r>
      <w:bookmarkEnd w:id="2"/>
    </w:p>
    <w:p w14:paraId="35BC7CDA" w14:textId="77777777" w:rsidR="00211726" w:rsidRPr="00D52E15" w:rsidRDefault="00211726" w:rsidP="00211726">
      <w:proofErr w:type="gramStart"/>
      <w:r>
        <w:t>với</w:t>
      </w:r>
      <w:proofErr w:type="gramEnd"/>
      <w:r>
        <w:t xml:space="preserve"> </w:t>
      </w:r>
      <w:r w:rsidRPr="007A7B9B">
        <w:rPr>
          <w:position w:val="-50"/>
        </w:rPr>
        <w:object w:dxaOrig="2380" w:dyaOrig="1100" w14:anchorId="1FE4D2D8">
          <v:shape id="_x0000_i1032" type="#_x0000_t75" style="width:118.4pt;height:54.7pt" o:ole="">
            <v:imagedata r:id="rId29" o:title=""/>
          </v:shape>
          <o:OLEObject Type="Embed" ProgID="Equation.DSMT4" ShapeID="_x0000_i1032" DrawAspect="Content" ObjectID="_1537883092" r:id="rId30"/>
        </w:object>
      </w:r>
    </w:p>
    <w:p w14:paraId="1B0E850C" w14:textId="77777777" w:rsidR="00211726" w:rsidRDefault="00211726" w:rsidP="00211726">
      <w:r>
        <w:t>Phương trình mô</w:t>
      </w:r>
      <w:r w:rsidRPr="00D52E15">
        <w:t>men và phương trình động họ</w:t>
      </w:r>
      <w:r>
        <w:t>c của động cơ được viết như sau</w:t>
      </w:r>
      <w:r w:rsidRPr="00D52E15">
        <w:t>:</w:t>
      </w:r>
    </w:p>
    <w:p w14:paraId="1712ECA3" w14:textId="77777777" w:rsidR="00211726" w:rsidRDefault="00211726" w:rsidP="00211726">
      <w:r w:rsidRPr="00FF40B8">
        <w:rPr>
          <w:position w:val="-20"/>
        </w:rPr>
        <w:object w:dxaOrig="1760" w:dyaOrig="540" w14:anchorId="287962C4">
          <v:shape id="_x0000_i1033" type="#_x0000_t75" style="width:88.6pt;height:26.3pt" o:ole="">
            <v:imagedata r:id="rId31" o:title=""/>
          </v:shape>
          <o:OLEObject Type="Embed" ProgID="Equation.DSMT4" ShapeID="_x0000_i1033" DrawAspect="Content" ObjectID="_1537883093" r:id="rId32"/>
        </w:object>
      </w:r>
      <w:r>
        <w:tab/>
      </w:r>
      <w:r w:rsidR="00F56F9F">
        <w:tab/>
      </w:r>
      <w:r w:rsidR="00F56F9F">
        <w:tab/>
      </w:r>
      <w:r w:rsidR="00F56F9F">
        <w:tab/>
      </w:r>
      <w:r w:rsidR="00F56F9F">
        <w:tab/>
      </w:r>
      <w:r w:rsidR="00F56F9F">
        <w:tab/>
      </w:r>
      <w:r w:rsidR="00F56F9F">
        <w:tab/>
      </w:r>
      <w:r w:rsidRPr="00D52E15">
        <w:t>(</w:t>
      </w:r>
      <w:fldSimple w:instr=" SEQ Équation \* ARABIC ">
        <w:r w:rsidR="0034710E">
          <w:rPr>
            <w:noProof/>
          </w:rPr>
          <w:t>5</w:t>
        </w:r>
      </w:fldSimple>
      <w:r w:rsidRPr="00D52E15">
        <w:t>)</w:t>
      </w:r>
    </w:p>
    <w:p w14:paraId="4C0CE36F" w14:textId="77777777" w:rsidR="00211726" w:rsidRPr="00D52E15" w:rsidRDefault="00211726" w:rsidP="00211726">
      <w:r w:rsidRPr="00FF40B8">
        <w:rPr>
          <w:position w:val="-22"/>
        </w:rPr>
        <w:object w:dxaOrig="1760" w:dyaOrig="560" w14:anchorId="53CEB8D1">
          <v:shape id="_x0000_i1034" type="#_x0000_t75" style="width:88.6pt;height:27pt" o:ole="">
            <v:imagedata r:id="rId33" o:title=""/>
          </v:shape>
          <o:OLEObject Type="Embed" ProgID="Equation.DSMT4" ShapeID="_x0000_i1034" DrawAspect="Content" ObjectID="_1537883094" r:id="rId34"/>
        </w:object>
      </w:r>
      <w:r>
        <w:tab/>
      </w:r>
      <w:r w:rsidR="00F56F9F">
        <w:tab/>
      </w:r>
      <w:r w:rsidR="00F56F9F">
        <w:tab/>
      </w:r>
      <w:r w:rsidR="00F56F9F">
        <w:tab/>
      </w:r>
      <w:r w:rsidR="00F56F9F">
        <w:tab/>
      </w:r>
      <w:r w:rsidR="00F56F9F">
        <w:tab/>
      </w:r>
      <w:r w:rsidR="002A3FCC">
        <w:tab/>
      </w:r>
      <w:r w:rsidRPr="00D52E15">
        <w:t>(</w:t>
      </w:r>
      <w:fldSimple w:instr=" SEQ Équation \* ARABIC ">
        <w:r w:rsidR="0034710E">
          <w:rPr>
            <w:noProof/>
          </w:rPr>
          <w:t>6</w:t>
        </w:r>
      </w:fldSimple>
      <w:r w:rsidRPr="00D52E15">
        <w:t>)</w:t>
      </w:r>
    </w:p>
    <w:p w14:paraId="257DF856" w14:textId="77777777" w:rsidR="00211726" w:rsidRDefault="00211726" w:rsidP="00211726">
      <w:pPr>
        <w:pStyle w:val="Heading1"/>
      </w:pPr>
      <w:r>
        <w:t>Mô tả bàn thí nghiệm</w:t>
      </w:r>
    </w:p>
    <w:p w14:paraId="6CACBB01" w14:textId="77777777" w:rsidR="00211726" w:rsidRDefault="00211726" w:rsidP="00211726">
      <w:r>
        <w:t xml:space="preserve">Để kiểm nghiệm độ tin cậy của phương pháp thực nghiệm về nhận dạng điện cảm stator của ĐCĐBTT được </w:t>
      </w:r>
      <w:r>
        <w:lastRenderedPageBreak/>
        <w:t>đề xuất, các tác giả tiến hành so sánh kết quả mô phỏng một ĐCĐBTT thực tế, trong đó sử dụng giá trị nhận dạng được của điện cảm stator, với các kết quả đo đạc thực tế được thực hiện trên động cơ này.</w:t>
      </w:r>
    </w:p>
    <w:p w14:paraId="398F054F" w14:textId="1A858E2B" w:rsidR="00211726" w:rsidRDefault="00211726" w:rsidP="00211726">
      <w:r>
        <w:t>C</w:t>
      </w:r>
      <w:r w:rsidRPr="00D52E15">
        <w:t xml:space="preserve">ác thí nghiệm </w:t>
      </w:r>
      <w:r>
        <w:t>đo đạc thực tế được thực hiện</w:t>
      </w:r>
      <w:r w:rsidRPr="00D52E15">
        <w:t xml:space="preserve"> </w:t>
      </w:r>
      <w:r>
        <w:t xml:space="preserve">trên </w:t>
      </w:r>
      <w:r w:rsidRPr="00D52E15">
        <w:t>một bàn thí nghiệm</w:t>
      </w:r>
      <w:r>
        <w:t xml:space="preserve"> (</w:t>
      </w:r>
      <w:r w:rsidR="00BC43E9">
        <w:t>h</w:t>
      </w:r>
      <w:r w:rsidR="00DB61A0">
        <w:t>ình 2</w:t>
      </w:r>
      <w:r>
        <w:t>)</w:t>
      </w:r>
      <w:r w:rsidRPr="00D52E15">
        <w:t xml:space="preserve"> tại Phòng thí nghiệm Điều khiển Máy điện của Trung tâm Nghiên cứu IREENA, Đại học Nantes</w:t>
      </w:r>
      <w:r>
        <w:t>, Cộng hòa Pháp</w:t>
      </w:r>
      <w:r w:rsidRPr="00D52E15">
        <w:t xml:space="preserve">. </w:t>
      </w:r>
      <w:proofErr w:type="gramStart"/>
      <w:r w:rsidRPr="00D52E15">
        <w:t xml:space="preserve">Đây là một bàn thí nghiệm chuyên về </w:t>
      </w:r>
      <w:r>
        <w:t>Điều khiền Máy điện tốc độ cao.</w:t>
      </w:r>
      <w:proofErr w:type="gramEnd"/>
    </w:p>
    <w:p w14:paraId="3ECB6990" w14:textId="77777777" w:rsidR="00211726" w:rsidRDefault="00211726" w:rsidP="00211726">
      <w:r>
        <w:t>B</w:t>
      </w:r>
      <w:r w:rsidRPr="00D52E15">
        <w:t xml:space="preserve">àn thí nghiệm bao gồm một ĐCĐBTT </w:t>
      </w:r>
      <w:r>
        <w:t xml:space="preserve">3 </w:t>
      </w:r>
      <w:proofErr w:type="gramStart"/>
      <w:r>
        <w:t>pha</w:t>
      </w:r>
      <w:proofErr w:type="gramEnd"/>
      <w:r>
        <w:t xml:space="preserve"> có </w:t>
      </w:r>
      <w:r w:rsidRPr="00D52E15">
        <w:t xml:space="preserve">rotor đặc, cực lồi, công suất 15kW, tốc độ </w:t>
      </w:r>
      <w:r w:rsidR="00015376">
        <w:t xml:space="preserve">quay 8.000 </w:t>
      </w:r>
      <w:r>
        <w:t xml:space="preserve">vòng/phút. </w:t>
      </w:r>
      <w:proofErr w:type="gramStart"/>
      <w:r w:rsidRPr="00D52E15">
        <w:t xml:space="preserve">Động cơ này được kết nối trực tiếp với một </w:t>
      </w:r>
      <w:r w:rsidR="005E1039">
        <w:t xml:space="preserve">động cơ đồng bộ nam châm vĩnh cửu </w:t>
      </w:r>
      <w:r w:rsidRPr="00D52E15">
        <w:t>có chức năng như một phụ tải.</w:t>
      </w:r>
      <w:proofErr w:type="gramEnd"/>
      <w:r w:rsidRPr="00D52E15">
        <w:t xml:space="preserve"> </w:t>
      </w:r>
      <w:proofErr w:type="gramStart"/>
      <w:r w:rsidRPr="00D52E15">
        <w:t>Những tham số chính củ</w:t>
      </w:r>
      <w:r>
        <w:t>a ĐCĐBTT được trình bày ở Bảng 1.</w:t>
      </w:r>
      <w:proofErr w:type="gramEnd"/>
    </w:p>
    <w:p w14:paraId="1C9D8631" w14:textId="77777777" w:rsidR="00D45016" w:rsidRPr="00D52E15" w:rsidRDefault="00D45016" w:rsidP="00211726"/>
    <w:p w14:paraId="6231C736" w14:textId="77777777" w:rsidR="00CA16F8" w:rsidRPr="00CA16F8" w:rsidRDefault="00BA2E5D" w:rsidP="00AF7FE0">
      <w:pPr>
        <w:ind w:firstLine="0"/>
        <w:jc w:val="center"/>
      </w:pPr>
      <w:r>
        <w:rPr>
          <w:noProof/>
        </w:rPr>
        <mc:AlternateContent>
          <mc:Choice Requires="wpg">
            <w:drawing>
              <wp:inline distT="0" distB="0" distL="0" distR="0" wp14:anchorId="1CEC283E" wp14:editId="2AD08F71">
                <wp:extent cx="2897659" cy="2113537"/>
                <wp:effectExtent l="0" t="0" r="17145" b="20320"/>
                <wp:docPr id="9" name="Group 9"/>
                <wp:cNvGraphicFramePr/>
                <a:graphic xmlns:a="http://schemas.openxmlformats.org/drawingml/2006/main">
                  <a:graphicData uri="http://schemas.microsoft.com/office/word/2010/wordprocessingGroup">
                    <wpg:wgp>
                      <wpg:cNvGrpSpPr/>
                      <wpg:grpSpPr>
                        <a:xfrm>
                          <a:off x="0" y="0"/>
                          <a:ext cx="2897659" cy="2113537"/>
                          <a:chOff x="0" y="0"/>
                          <a:chExt cx="2971800" cy="2239045"/>
                        </a:xfrm>
                      </wpg:grpSpPr>
                      <pic:pic xmlns:pic="http://schemas.openxmlformats.org/drawingml/2006/picture">
                        <pic:nvPicPr>
                          <pic:cNvPr id="3" name="Picture 3" descr="C:\Users\Administrator\AppData\Local\Microsoft\Windows\Temporary Internet Files\Content.Word\P3040288.jpg"/>
                          <pic:cNvPicPr>
                            <a:picLocks noChangeAspect="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971800" cy="2236573"/>
                          </a:xfrm>
                          <a:prstGeom prst="rect">
                            <a:avLst/>
                          </a:prstGeom>
                          <a:noFill/>
                          <a:ln>
                            <a:noFill/>
                          </a:ln>
                        </pic:spPr>
                      </pic:pic>
                      <wps:wsp>
                        <wps:cNvPr id="4" name="Rounded Rectangular Callout 3"/>
                        <wps:cNvSpPr/>
                        <wps:spPr>
                          <a:xfrm rot="10800000" flipV="1">
                            <a:off x="1853513" y="1155357"/>
                            <a:ext cx="1115060" cy="502920"/>
                          </a:xfrm>
                          <a:prstGeom prst="wedgeRoundRectCallout">
                            <a:avLst>
                              <a:gd name="adj1" fmla="val 80725"/>
                              <a:gd name="adj2" fmla="val -62293"/>
                              <a:gd name="adj3" fmla="val 16667"/>
                            </a:avLst>
                          </a:prstGeom>
                          <a:solidFill>
                            <a:srgbClr val="0070C0"/>
                          </a:solidFill>
                        </wps:spPr>
                        <wps:style>
                          <a:lnRef idx="2">
                            <a:schemeClr val="accent1">
                              <a:shade val="50000"/>
                            </a:schemeClr>
                          </a:lnRef>
                          <a:fillRef idx="1">
                            <a:schemeClr val="accent1"/>
                          </a:fillRef>
                          <a:effectRef idx="0">
                            <a:schemeClr val="accent1"/>
                          </a:effectRef>
                          <a:fontRef idx="minor">
                            <a:schemeClr val="lt1"/>
                          </a:fontRef>
                        </wps:style>
                        <wps:txbx>
                          <w:txbxContent>
                            <w:p w14:paraId="13857C83" w14:textId="77777777" w:rsidR="0039110C" w:rsidRPr="00C021C7" w:rsidRDefault="0039110C" w:rsidP="00BA2E5D">
                              <w:pPr>
                                <w:pStyle w:val="NormalWeb"/>
                                <w:spacing w:before="0" w:beforeAutospacing="0" w:after="0" w:afterAutospacing="0"/>
                                <w:jc w:val="center"/>
                              </w:pPr>
                              <w:r w:rsidRPr="00C021C7">
                                <w:rPr>
                                  <w:rFonts w:asciiTheme="minorHAnsi" w:cstheme="minorBidi"/>
                                  <w:color w:val="FFFFFF" w:themeColor="light1"/>
                                  <w:kern w:val="24"/>
                                  <w:lang w:val="fr-FR"/>
                                </w:rPr>
                                <w:t xml:space="preserve">Động cơ </w:t>
                              </w:r>
                            </w:p>
                            <w:p w14:paraId="03066497" w14:textId="77777777" w:rsidR="0039110C" w:rsidRPr="00C021C7" w:rsidRDefault="0039110C" w:rsidP="00BA2E5D">
                              <w:pPr>
                                <w:pStyle w:val="NormalWeb"/>
                                <w:spacing w:before="0" w:beforeAutospacing="0" w:after="0" w:afterAutospacing="0"/>
                                <w:jc w:val="center"/>
                              </w:pPr>
                              <w:proofErr w:type="gramStart"/>
                              <w:r w:rsidRPr="00C021C7">
                                <w:rPr>
                                  <w:rFonts w:asciiTheme="minorHAnsi" w:cstheme="minorBidi"/>
                                  <w:color w:val="FFFFFF" w:themeColor="light1"/>
                                  <w:kern w:val="24"/>
                                  <w:lang w:val="fr-FR"/>
                                </w:rPr>
                                <w:t>đồng</w:t>
                              </w:r>
                              <w:proofErr w:type="gramEnd"/>
                              <w:r w:rsidRPr="00C021C7">
                                <w:rPr>
                                  <w:rFonts w:asciiTheme="minorHAnsi" w:cstheme="minorBidi"/>
                                  <w:color w:val="FFFFFF" w:themeColor="light1"/>
                                  <w:kern w:val="24"/>
                                  <w:lang w:val="fr-FR"/>
                                </w:rPr>
                                <w:t xml:space="preserve"> bộ NCVC</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 name="Rounded Rectangular Callout 3"/>
                        <wps:cNvSpPr/>
                        <wps:spPr>
                          <a:xfrm rot="10800000" flipV="1">
                            <a:off x="1377778" y="1736125"/>
                            <a:ext cx="1115060" cy="502920"/>
                          </a:xfrm>
                          <a:prstGeom prst="wedgeRoundRectCallout">
                            <a:avLst>
                              <a:gd name="adj1" fmla="val 80725"/>
                              <a:gd name="adj2" fmla="val -62293"/>
                              <a:gd name="adj3" fmla="val 16667"/>
                            </a:avLst>
                          </a:prstGeom>
                          <a:solidFill>
                            <a:srgbClr val="0070C0"/>
                          </a:solidFill>
                        </wps:spPr>
                        <wps:style>
                          <a:lnRef idx="2">
                            <a:schemeClr val="accent1">
                              <a:shade val="50000"/>
                            </a:schemeClr>
                          </a:lnRef>
                          <a:fillRef idx="1">
                            <a:schemeClr val="accent1"/>
                          </a:fillRef>
                          <a:effectRef idx="0">
                            <a:schemeClr val="accent1"/>
                          </a:effectRef>
                          <a:fontRef idx="minor">
                            <a:schemeClr val="lt1"/>
                          </a:fontRef>
                        </wps:style>
                        <wps:txbx>
                          <w:txbxContent>
                            <w:p w14:paraId="6B1CC115" w14:textId="77777777" w:rsidR="0039110C" w:rsidRDefault="0039110C" w:rsidP="00BA2E5D">
                              <w:pPr>
                                <w:pStyle w:val="ListParagraph"/>
                                <w:spacing w:before="0" w:after="0"/>
                                <w:ind w:left="0" w:firstLine="0"/>
                                <w:jc w:val="center"/>
                                <w:rPr>
                                  <w:sz w:val="24"/>
                                  <w:szCs w:val="24"/>
                                  <w:lang w:val="fr-FR"/>
                                </w:rPr>
                              </w:pPr>
                              <w:r>
                                <w:rPr>
                                  <w:sz w:val="24"/>
                                  <w:szCs w:val="24"/>
                                  <w:lang w:val="fr-FR"/>
                                </w:rPr>
                                <w:t>Động cơ</w:t>
                              </w:r>
                            </w:p>
                            <w:p w14:paraId="49283977" w14:textId="77777777" w:rsidR="0039110C" w:rsidRPr="00BA2E5D" w:rsidRDefault="004D70DF" w:rsidP="00BA2E5D">
                              <w:pPr>
                                <w:pStyle w:val="ListParagraph"/>
                                <w:spacing w:before="0" w:after="0"/>
                                <w:ind w:left="0" w:firstLine="0"/>
                                <w:jc w:val="center"/>
                                <w:rPr>
                                  <w:sz w:val="24"/>
                                  <w:szCs w:val="24"/>
                                  <w:lang w:val="fr-FR"/>
                                </w:rPr>
                              </w:pPr>
                              <w:proofErr w:type="gramStart"/>
                              <w:r>
                                <w:rPr>
                                  <w:sz w:val="24"/>
                                  <w:szCs w:val="24"/>
                                  <w:lang w:val="fr-FR"/>
                                </w:rPr>
                                <w:t>đ</w:t>
                              </w:r>
                              <w:r w:rsidR="0039110C">
                                <w:rPr>
                                  <w:sz w:val="24"/>
                                  <w:szCs w:val="24"/>
                                  <w:lang w:val="fr-FR"/>
                                </w:rPr>
                                <w:t>ồng</w:t>
                              </w:r>
                              <w:proofErr w:type="gramEnd"/>
                              <w:r w:rsidR="0039110C">
                                <w:rPr>
                                  <w:sz w:val="24"/>
                                  <w:szCs w:val="24"/>
                                  <w:lang w:val="fr-FR"/>
                                </w:rPr>
                                <w:t xml:space="preserve"> bộ từ trở</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xmlns:w15="http://schemas.microsoft.com/office/word/2012/wordml">
            <w:pict>
              <v:group w14:anchorId="1CEC283E" id="Group 9" o:spid="_x0000_s1029" style="width:228.15pt;height:166.4pt;mso-position-horizontal-relative:char;mso-position-vertical-relative:line" coordsize="29718,2239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">
                <v:shape id="Picture 3" o:spid="_x0000_s1030" type="#_x0000_t75" style="position:absolute;width:29718;height:223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NGu3nCAAAA2gAAAA8AAABkcnMvZG93bnJldi54bWxEj91qAjEUhO8F3yEcoXeara2lrEYRRWih&#10;4E99gNPNMQndnCybqNu3bwTBy2FmvmFmi87X4kJtdIEVPI8KEMRV0I6NguP3ZvgOIiZkjXVgUvBH&#10;ERbzfm+GpQ5X3tPlkIzIEI4lKrApNaWUsbLkMY5CQ5y9U2g9pixbI3WL1wz3tRwXxZv06DgvWGxo&#10;Zan6PZy9grWdTLbaf7rj+tX97FZfZp/QKPU06JZTEIm69Ajf2x9awQvcruQbIO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jRrt5wgAAANoAAAAPAAAAAAAAAAAAAAAAAJ8C&#10;AABkcnMvZG93bnJldi54bWxQSwUGAAAAAAQABAD3AAAAjgMAAAAA&#10;">
                  <v:imagedata r:id="rId36" o:title="P3040288"/>
                  <v:path arrowok="t"/>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3" o:spid="_x0000_s1031" type="#_x0000_t62" style="position:absolute;left:18535;top:11553;width:11150;height:5029;rotation:180;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hi0sQA&#10;AADaAAAADwAAAGRycy9kb3ducmV2LnhtbESPQWvCQBSE7wX/w/KEXopuLKVI6ioiiLaoYAz0+si+&#10;ZlOzb0N2a5J/7xYKPQ4z8w2zWPW2FjdqfeVYwWyagCAunK64VJBftpM5CB+QNdaOScFAHlbL0cMC&#10;U+06PtMtC6WIEPYpKjAhNKmUvjBk0U9dQxy9L9daDFG2pdQtdhFua/mcJK/SYsVxwWBDG0PFNfux&#10;Cp7IbPNNdfi07nvW79z78WM4HZV6HPfrNxCB+vAf/mvvtYIX+L0Sb4B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YYtLEAAAA2gAAAA8AAAAAAAAAAAAAAAAAmAIAAGRycy9k&#10;b3ducmV2LnhtbFBLBQYAAAAABAAEAPUAAACJAwAAAAA=&#10;" adj="28237,-2655" fillcolor="#0070c0" strokecolor="#1f4d78 [1604]" strokeweight="1pt">
                  <v:textbox inset="0,0,0,0">
                    <w:txbxContent>
                      <w:p w14:paraId="13857C83" w14:textId="77777777" w:rsidR="0039110C" w:rsidRPr="00C021C7" w:rsidRDefault="0039110C" w:rsidP="00BA2E5D">
                        <w:pPr>
                          <w:pStyle w:val="NormalWeb"/>
                          <w:spacing w:before="0" w:beforeAutospacing="0" w:after="0" w:afterAutospacing="0"/>
                          <w:jc w:val="center"/>
                        </w:pPr>
                        <w:r w:rsidRPr="00C021C7">
                          <w:rPr>
                            <w:rFonts w:asciiTheme="minorHAnsi" w:cstheme="minorBidi"/>
                            <w:color w:val="FFFFFF" w:themeColor="light1"/>
                            <w:kern w:val="24"/>
                            <w:lang w:val="fr-FR"/>
                          </w:rPr>
                          <w:t xml:space="preserve">Động cơ </w:t>
                        </w:r>
                      </w:p>
                      <w:p w14:paraId="03066497" w14:textId="77777777" w:rsidR="0039110C" w:rsidRPr="00C021C7" w:rsidRDefault="0039110C" w:rsidP="00BA2E5D">
                        <w:pPr>
                          <w:pStyle w:val="NormalWeb"/>
                          <w:spacing w:before="0" w:beforeAutospacing="0" w:after="0" w:afterAutospacing="0"/>
                          <w:jc w:val="center"/>
                        </w:pPr>
                        <w:r w:rsidRPr="00C021C7">
                          <w:rPr>
                            <w:rFonts w:asciiTheme="minorHAnsi" w:cstheme="minorBidi"/>
                            <w:color w:val="FFFFFF" w:themeColor="light1"/>
                            <w:kern w:val="24"/>
                            <w:lang w:val="fr-FR"/>
                          </w:rPr>
                          <w:t>đồng bộ NCVC</w:t>
                        </w:r>
                      </w:p>
                    </w:txbxContent>
                  </v:textbox>
                </v:shape>
                <v:shape id="Rounded Rectangular Callout 3" o:spid="_x0000_s1032" type="#_x0000_t62" style="position:absolute;left:13777;top:17361;width:11151;height:5029;rotation:180;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Vo18AA&#10;AADaAAAADwAAAGRycy9kb3ducmV2LnhtbERPz2vCMBS+C/4P4QleZKb1INIZZQiiG6ugE3Z9NM+m&#10;rnkpTWbb/94cBjt+fL/X297W4kGtrxwrSOcJCOLC6YpLBdev/csKhA/IGmvHpGAgD9vNeLTGTLuO&#10;z/S4hFLEEPYZKjAhNJmUvjBk0c9dQxy5m2sthgjbUuoWuxhua7lIkqW0WHFsMNjQzlDxc/m1CmZk&#10;9tdd9flt3T3tD+49/xhOuVLTSf/2CiJQH/7Ff+6jVhC3xivxBsjN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VVo18AAAADaAAAADwAAAAAAAAAAAAAAAACYAgAAZHJzL2Rvd25y&#10;ZXYueG1sUEsFBgAAAAAEAAQA9QAAAIUDAAAAAA==&#10;" adj="28237,-2655" fillcolor="#0070c0" strokecolor="#1f4d78 [1604]" strokeweight="1pt">
                  <v:textbox inset="0,0,0,0">
                    <w:txbxContent>
                      <w:p w14:paraId="6B1CC115" w14:textId="77777777" w:rsidR="0039110C" w:rsidRDefault="0039110C" w:rsidP="00BA2E5D">
                        <w:pPr>
                          <w:pStyle w:val="ListParagraph"/>
                          <w:spacing w:before="0" w:after="0"/>
                          <w:ind w:left="0" w:firstLine="0"/>
                          <w:jc w:val="center"/>
                          <w:rPr>
                            <w:sz w:val="24"/>
                            <w:szCs w:val="24"/>
                            <w:lang w:val="fr-FR"/>
                          </w:rPr>
                        </w:pPr>
                        <w:r>
                          <w:rPr>
                            <w:sz w:val="24"/>
                            <w:szCs w:val="24"/>
                            <w:lang w:val="fr-FR"/>
                          </w:rPr>
                          <w:t>Động cơ</w:t>
                        </w:r>
                      </w:p>
                      <w:p w14:paraId="49283977" w14:textId="77777777" w:rsidR="0039110C" w:rsidRPr="00BA2E5D" w:rsidRDefault="004D70DF" w:rsidP="00BA2E5D">
                        <w:pPr>
                          <w:pStyle w:val="ListParagraph"/>
                          <w:spacing w:before="0" w:after="0"/>
                          <w:ind w:left="0" w:firstLine="0"/>
                          <w:jc w:val="center"/>
                          <w:rPr>
                            <w:sz w:val="24"/>
                            <w:szCs w:val="24"/>
                            <w:lang w:val="fr-FR"/>
                          </w:rPr>
                        </w:pPr>
                        <w:r>
                          <w:rPr>
                            <w:sz w:val="24"/>
                            <w:szCs w:val="24"/>
                            <w:lang w:val="fr-FR"/>
                          </w:rPr>
                          <w:t>đ</w:t>
                        </w:r>
                        <w:r w:rsidR="0039110C">
                          <w:rPr>
                            <w:sz w:val="24"/>
                            <w:szCs w:val="24"/>
                            <w:lang w:val="fr-FR"/>
                          </w:rPr>
                          <w:t>ồng bộ từ trở</w:t>
                        </w:r>
                      </w:p>
                    </w:txbxContent>
                  </v:textbox>
                </v:shape>
                <w10:anchorlock/>
              </v:group>
            </w:pict>
          </mc:Fallback>
        </mc:AlternateContent>
      </w:r>
    </w:p>
    <w:p w14:paraId="2AB45269" w14:textId="77777777" w:rsidR="00BA2E5D" w:rsidRDefault="00BA2E5D" w:rsidP="00BA2E5D">
      <w:pPr>
        <w:pStyle w:val="Caption"/>
      </w:pPr>
      <w:bookmarkStart w:id="3" w:name="_Ref461143845"/>
      <w:r w:rsidRPr="004D70DF">
        <w:rPr>
          <w:b/>
        </w:rPr>
        <w:t xml:space="preserve">Hình </w:t>
      </w:r>
      <w:r w:rsidR="00841335" w:rsidRPr="004D70DF">
        <w:rPr>
          <w:b/>
        </w:rPr>
        <w:fldChar w:fldCharType="begin"/>
      </w:r>
      <w:r w:rsidR="00841335" w:rsidRPr="004D70DF">
        <w:rPr>
          <w:b/>
        </w:rPr>
        <w:instrText xml:space="preserve"> SEQ Hình \* ARABIC </w:instrText>
      </w:r>
      <w:r w:rsidR="00841335" w:rsidRPr="004D70DF">
        <w:rPr>
          <w:b/>
        </w:rPr>
        <w:fldChar w:fldCharType="separate"/>
      </w:r>
      <w:r w:rsidR="0034710E" w:rsidRPr="004D70DF">
        <w:rPr>
          <w:b/>
          <w:noProof/>
        </w:rPr>
        <w:t>2</w:t>
      </w:r>
      <w:r w:rsidR="00841335" w:rsidRPr="004D70DF">
        <w:rPr>
          <w:b/>
          <w:noProof/>
        </w:rPr>
        <w:fldChar w:fldCharType="end"/>
      </w:r>
      <w:bookmarkEnd w:id="3"/>
      <w:r w:rsidRPr="004D70DF">
        <w:rPr>
          <w:b/>
        </w:rPr>
        <w:t>:</w:t>
      </w:r>
      <w:r>
        <w:t xml:space="preserve"> </w:t>
      </w:r>
      <w:bookmarkStart w:id="4" w:name="_Ref429426067"/>
      <w:r w:rsidRPr="00D52E15">
        <w:t>Bàn thí nghiệm ĐCĐBTT</w:t>
      </w:r>
      <w:bookmarkEnd w:id="4"/>
    </w:p>
    <w:p w14:paraId="62CA6048" w14:textId="77777777" w:rsidR="00AF7FE0" w:rsidRPr="00F9662E" w:rsidRDefault="00AF7FE0" w:rsidP="004D70DF">
      <w:pPr>
        <w:pStyle w:val="Caption"/>
        <w:spacing w:before="120"/>
        <w:ind w:firstLine="0"/>
      </w:pPr>
      <w:r w:rsidRPr="004D70DF">
        <w:rPr>
          <w:b/>
        </w:rPr>
        <w:t xml:space="preserve">Bảng </w:t>
      </w:r>
      <w:r w:rsidR="00841335" w:rsidRPr="004D70DF">
        <w:rPr>
          <w:b/>
        </w:rPr>
        <w:fldChar w:fldCharType="begin"/>
      </w:r>
      <w:r w:rsidR="00841335" w:rsidRPr="004D70DF">
        <w:rPr>
          <w:b/>
        </w:rPr>
        <w:instrText xml:space="preserve"> SEQ Bảng \* ARABIC </w:instrText>
      </w:r>
      <w:r w:rsidR="00841335" w:rsidRPr="004D70DF">
        <w:rPr>
          <w:b/>
        </w:rPr>
        <w:fldChar w:fldCharType="separate"/>
      </w:r>
      <w:r w:rsidR="0034710E" w:rsidRPr="004D70DF">
        <w:rPr>
          <w:b/>
          <w:noProof/>
        </w:rPr>
        <w:t>1</w:t>
      </w:r>
      <w:r w:rsidR="00841335" w:rsidRPr="004D70DF">
        <w:rPr>
          <w:b/>
          <w:noProof/>
        </w:rPr>
        <w:fldChar w:fldCharType="end"/>
      </w:r>
      <w:r w:rsidRPr="004D70DF">
        <w:rPr>
          <w:b/>
        </w:rPr>
        <w:t>:</w:t>
      </w:r>
      <w:r w:rsidRPr="00F9662E">
        <w:t xml:space="preserve"> Thông số của ĐCĐBTT dùng trong thí nghiệm</w:t>
      </w:r>
    </w:p>
    <w:tbl>
      <w:tblPr>
        <w:tblStyle w:val="TableGrid"/>
        <w:tblW w:w="0" w:type="auto"/>
        <w:jc w:val="center"/>
        <w:tblLook w:val="04A0" w:firstRow="1" w:lastRow="0" w:firstColumn="1" w:lastColumn="0" w:noHBand="0" w:noVBand="1"/>
      </w:tblPr>
      <w:tblGrid>
        <w:gridCol w:w="2434"/>
        <w:gridCol w:w="2071"/>
      </w:tblGrid>
      <w:tr w:rsidR="00AF7FE0" w:rsidRPr="000350E7" w14:paraId="59033C55" w14:textId="77777777" w:rsidTr="00AF7FE0">
        <w:trPr>
          <w:jc w:val="center"/>
        </w:trPr>
        <w:tc>
          <w:tcPr>
            <w:tcW w:w="2434" w:type="dxa"/>
          </w:tcPr>
          <w:p w14:paraId="08DC97B5" w14:textId="77777777" w:rsidR="00AF7FE0" w:rsidRPr="001C4175" w:rsidRDefault="00AF7FE0" w:rsidP="0039110C">
            <w:pPr>
              <w:rPr>
                <w:rStyle w:val="Tables"/>
                <w:rFonts w:eastAsiaTheme="minorHAnsi"/>
                <w:b/>
                <w:i/>
                <w:sz w:val="20"/>
              </w:rPr>
            </w:pPr>
            <w:r w:rsidRPr="001C4175">
              <w:rPr>
                <w:rStyle w:val="Tables"/>
                <w:b/>
                <w:i/>
                <w:sz w:val="20"/>
              </w:rPr>
              <w:t>Thông số</w:t>
            </w:r>
          </w:p>
        </w:tc>
        <w:tc>
          <w:tcPr>
            <w:tcW w:w="2071" w:type="dxa"/>
          </w:tcPr>
          <w:p w14:paraId="11B49D4D" w14:textId="77777777" w:rsidR="00AF7FE0" w:rsidRPr="001C4175" w:rsidRDefault="00AF7FE0" w:rsidP="0039110C">
            <w:pPr>
              <w:rPr>
                <w:rStyle w:val="Tables"/>
                <w:rFonts w:eastAsiaTheme="minorHAnsi"/>
                <w:b/>
                <w:i/>
                <w:sz w:val="20"/>
              </w:rPr>
            </w:pPr>
            <w:r w:rsidRPr="001C4175">
              <w:rPr>
                <w:rStyle w:val="Tables"/>
                <w:b/>
                <w:i/>
                <w:sz w:val="20"/>
              </w:rPr>
              <w:t>Giá trị</w:t>
            </w:r>
          </w:p>
        </w:tc>
      </w:tr>
      <w:tr w:rsidR="00AF7FE0" w:rsidRPr="00D52E15" w14:paraId="59D2289F" w14:textId="77777777" w:rsidTr="00AF7FE0">
        <w:trPr>
          <w:jc w:val="center"/>
        </w:trPr>
        <w:tc>
          <w:tcPr>
            <w:tcW w:w="2434" w:type="dxa"/>
          </w:tcPr>
          <w:p w14:paraId="6C2E6CE8" w14:textId="77777777" w:rsidR="00AF7FE0" w:rsidRPr="00D52E15" w:rsidRDefault="00AF7FE0" w:rsidP="0039110C">
            <w:pPr>
              <w:rPr>
                <w:rStyle w:val="Tables"/>
                <w:rFonts w:eastAsiaTheme="minorHAnsi"/>
                <w:sz w:val="20"/>
              </w:rPr>
            </w:pPr>
            <w:r w:rsidRPr="00D52E15">
              <w:rPr>
                <w:rStyle w:val="Tables"/>
                <w:sz w:val="20"/>
              </w:rPr>
              <w:t>Tốc độ định mức</w:t>
            </w:r>
          </w:p>
        </w:tc>
        <w:tc>
          <w:tcPr>
            <w:tcW w:w="2071" w:type="dxa"/>
          </w:tcPr>
          <w:p w14:paraId="4C14ECED" w14:textId="77777777" w:rsidR="00AF7FE0" w:rsidRPr="00D52E15" w:rsidRDefault="00AF7FE0" w:rsidP="0039110C">
            <w:pPr>
              <w:rPr>
                <w:rStyle w:val="Tables"/>
                <w:rFonts w:eastAsiaTheme="minorHAnsi"/>
                <w:sz w:val="20"/>
              </w:rPr>
            </w:pPr>
            <w:r>
              <w:rPr>
                <w:rStyle w:val="Tables"/>
                <w:sz w:val="20"/>
              </w:rPr>
              <w:t>8</w:t>
            </w:r>
            <w:r w:rsidRPr="00D52E15">
              <w:rPr>
                <w:rStyle w:val="Tables"/>
                <w:sz w:val="20"/>
              </w:rPr>
              <w:t>.000 vòng/phút</w:t>
            </w:r>
          </w:p>
        </w:tc>
      </w:tr>
      <w:tr w:rsidR="00AF7FE0" w:rsidRPr="00D52E15" w14:paraId="62C8A51A" w14:textId="77777777" w:rsidTr="00AF7FE0">
        <w:trPr>
          <w:jc w:val="center"/>
        </w:trPr>
        <w:tc>
          <w:tcPr>
            <w:tcW w:w="2434" w:type="dxa"/>
          </w:tcPr>
          <w:p w14:paraId="6E6D4482" w14:textId="77777777" w:rsidR="00AF7FE0" w:rsidRPr="00D52E15" w:rsidRDefault="00AF7FE0" w:rsidP="0039110C">
            <w:pPr>
              <w:rPr>
                <w:rStyle w:val="Tables"/>
                <w:rFonts w:eastAsiaTheme="minorHAnsi"/>
                <w:sz w:val="20"/>
              </w:rPr>
            </w:pPr>
            <w:r w:rsidRPr="00D52E15">
              <w:rPr>
                <w:rStyle w:val="Tables"/>
                <w:sz w:val="20"/>
              </w:rPr>
              <w:t>Công suất định mức</w:t>
            </w:r>
          </w:p>
        </w:tc>
        <w:tc>
          <w:tcPr>
            <w:tcW w:w="2071" w:type="dxa"/>
          </w:tcPr>
          <w:p w14:paraId="70EA2CE1" w14:textId="77777777" w:rsidR="00AF7FE0" w:rsidRPr="00D52E15" w:rsidRDefault="00AF7FE0" w:rsidP="0039110C">
            <w:pPr>
              <w:rPr>
                <w:rStyle w:val="Tables"/>
                <w:rFonts w:eastAsiaTheme="minorHAnsi"/>
                <w:sz w:val="20"/>
              </w:rPr>
            </w:pPr>
            <w:r w:rsidRPr="00D52E15">
              <w:rPr>
                <w:rStyle w:val="Tables"/>
                <w:sz w:val="20"/>
              </w:rPr>
              <w:t>15 kW</w:t>
            </w:r>
          </w:p>
        </w:tc>
      </w:tr>
      <w:tr w:rsidR="00AF7FE0" w:rsidRPr="00D52E15" w14:paraId="0D90690E" w14:textId="77777777" w:rsidTr="00AF7FE0">
        <w:trPr>
          <w:jc w:val="center"/>
        </w:trPr>
        <w:tc>
          <w:tcPr>
            <w:tcW w:w="2434" w:type="dxa"/>
          </w:tcPr>
          <w:p w14:paraId="4672CFE7" w14:textId="77777777" w:rsidR="00AF7FE0" w:rsidRPr="00D52E15" w:rsidRDefault="00AF7FE0" w:rsidP="0039110C">
            <w:pPr>
              <w:rPr>
                <w:rStyle w:val="Tables"/>
                <w:rFonts w:eastAsiaTheme="minorHAnsi"/>
                <w:sz w:val="20"/>
              </w:rPr>
            </w:pPr>
            <w:r w:rsidRPr="00D52E15">
              <w:rPr>
                <w:rStyle w:val="Tables"/>
                <w:sz w:val="20"/>
              </w:rPr>
              <w:t xml:space="preserve">Số </w:t>
            </w:r>
            <w:r>
              <w:rPr>
                <w:rStyle w:val="Tables"/>
                <w:sz w:val="20"/>
              </w:rPr>
              <w:t>đôi</w:t>
            </w:r>
            <w:r w:rsidRPr="00D52E15">
              <w:rPr>
                <w:rStyle w:val="Tables"/>
                <w:sz w:val="20"/>
              </w:rPr>
              <w:t xml:space="preserve"> cực</w:t>
            </w:r>
          </w:p>
        </w:tc>
        <w:tc>
          <w:tcPr>
            <w:tcW w:w="2071" w:type="dxa"/>
          </w:tcPr>
          <w:p w14:paraId="3D9EBB9E" w14:textId="77777777" w:rsidR="00AF7FE0" w:rsidRPr="00D52E15" w:rsidRDefault="00AF7FE0" w:rsidP="0039110C">
            <w:pPr>
              <w:rPr>
                <w:rStyle w:val="Tables"/>
                <w:rFonts w:eastAsiaTheme="minorHAnsi"/>
                <w:sz w:val="20"/>
              </w:rPr>
            </w:pPr>
            <w:r w:rsidRPr="00D52E15">
              <w:rPr>
                <w:rStyle w:val="Tables"/>
                <w:sz w:val="20"/>
              </w:rPr>
              <w:t>1</w:t>
            </w:r>
          </w:p>
        </w:tc>
      </w:tr>
      <w:tr w:rsidR="00AF7FE0" w:rsidRPr="00D52E15" w14:paraId="022F0F2F" w14:textId="77777777" w:rsidTr="00AF7FE0">
        <w:trPr>
          <w:jc w:val="center"/>
        </w:trPr>
        <w:tc>
          <w:tcPr>
            <w:tcW w:w="2434" w:type="dxa"/>
          </w:tcPr>
          <w:p w14:paraId="781AEA97" w14:textId="77777777" w:rsidR="00AF7FE0" w:rsidRPr="00D52E15" w:rsidRDefault="00AF7FE0" w:rsidP="0039110C">
            <w:pPr>
              <w:rPr>
                <w:rStyle w:val="Tables"/>
                <w:sz w:val="20"/>
              </w:rPr>
            </w:pPr>
            <w:r w:rsidRPr="00D52E15">
              <w:rPr>
                <w:rStyle w:val="Tables"/>
                <w:sz w:val="20"/>
              </w:rPr>
              <w:t>Dòng điện định mức</w:t>
            </w:r>
          </w:p>
        </w:tc>
        <w:tc>
          <w:tcPr>
            <w:tcW w:w="2071" w:type="dxa"/>
          </w:tcPr>
          <w:p w14:paraId="3BA69F03" w14:textId="77777777" w:rsidR="00AF7FE0" w:rsidRPr="00D52E15" w:rsidRDefault="00AF7FE0" w:rsidP="0039110C">
            <w:pPr>
              <w:rPr>
                <w:rStyle w:val="Tables"/>
                <w:sz w:val="20"/>
              </w:rPr>
            </w:pPr>
            <w:r w:rsidRPr="00D52E15">
              <w:rPr>
                <w:rStyle w:val="Tables"/>
                <w:sz w:val="20"/>
              </w:rPr>
              <w:t>40 A</w:t>
            </w:r>
          </w:p>
        </w:tc>
      </w:tr>
      <w:tr w:rsidR="00AF7FE0" w:rsidRPr="00D52E15" w14:paraId="4DB97039" w14:textId="77777777" w:rsidTr="00AF7FE0">
        <w:trPr>
          <w:jc w:val="center"/>
        </w:trPr>
        <w:tc>
          <w:tcPr>
            <w:tcW w:w="2434" w:type="dxa"/>
          </w:tcPr>
          <w:p w14:paraId="6266306D" w14:textId="77777777" w:rsidR="00AF7FE0" w:rsidRPr="00D52E15" w:rsidRDefault="00AF7FE0" w:rsidP="0039110C">
            <w:pPr>
              <w:rPr>
                <w:rStyle w:val="Tables"/>
                <w:sz w:val="20"/>
              </w:rPr>
            </w:pPr>
            <w:r w:rsidRPr="00D52E15">
              <w:rPr>
                <w:rStyle w:val="Tables"/>
                <w:sz w:val="20"/>
              </w:rPr>
              <w:t>Điện áp pha định mức</w:t>
            </w:r>
          </w:p>
        </w:tc>
        <w:tc>
          <w:tcPr>
            <w:tcW w:w="2071" w:type="dxa"/>
          </w:tcPr>
          <w:p w14:paraId="055CA1D7" w14:textId="77777777" w:rsidR="00AF7FE0" w:rsidRPr="00D52E15" w:rsidRDefault="00AF7FE0" w:rsidP="0039110C">
            <w:pPr>
              <w:rPr>
                <w:rStyle w:val="Tables"/>
                <w:sz w:val="20"/>
              </w:rPr>
            </w:pPr>
            <w:r w:rsidRPr="00D52E15">
              <w:rPr>
                <w:rStyle w:val="Tables"/>
                <w:sz w:val="20"/>
              </w:rPr>
              <w:t>230 V</w:t>
            </w:r>
          </w:p>
        </w:tc>
      </w:tr>
    </w:tbl>
    <w:p w14:paraId="5E13209C" w14:textId="77777777" w:rsidR="00AF7FE0" w:rsidRDefault="00AF7FE0" w:rsidP="004D70DF">
      <w:pPr>
        <w:pStyle w:val="Heading1"/>
        <w:spacing w:before="120"/>
      </w:pPr>
      <w:r>
        <w:t>Nhận dạng tham số ĐCĐBTT</w:t>
      </w:r>
    </w:p>
    <w:p w14:paraId="1ED6DBB6" w14:textId="77777777" w:rsidR="00AF7FE0" w:rsidRPr="00D52E15" w:rsidRDefault="00AF7FE0" w:rsidP="00AF7FE0">
      <w:pPr>
        <w:pStyle w:val="Heading2"/>
      </w:pPr>
      <w:r>
        <w:t>Xác định</w:t>
      </w:r>
      <w:r w:rsidRPr="00D52E15">
        <w:t xml:space="preserve"> giá trị điện trở stator</w:t>
      </w:r>
    </w:p>
    <w:p w14:paraId="33B7A332" w14:textId="2771DD0A" w:rsidR="00AF7FE0" w:rsidRDefault="00AF7FE0" w:rsidP="00AF7FE0">
      <w:r w:rsidRPr="00D52E15">
        <w:t xml:space="preserve">Điện trở stator được xác định </w:t>
      </w:r>
      <w:proofErr w:type="gramStart"/>
      <w:r w:rsidRPr="00D52E15">
        <w:t>theo</w:t>
      </w:r>
      <w:proofErr w:type="gramEnd"/>
      <w:r w:rsidRPr="00D52E15">
        <w:t xml:space="preserve"> phương pháp truyền thống bằng thí nghiệm với điện áp một chiều theo phương pháp Volt-Amper. Phương pháp đo này rất đơn giản bằng cách cấp cho động cơ một điện áp một chiều với biên độ bé để có được dòng điện tương ứng với dòng định mức của động cơ. </w:t>
      </w:r>
      <w:proofErr w:type="gramStart"/>
      <w:r w:rsidRPr="00D52E15">
        <w:t>Sơ đồ nối dây được trình bày trên</w:t>
      </w:r>
      <w:r>
        <w:t xml:space="preserve"> </w:t>
      </w:r>
      <w:r>
        <w:fldChar w:fldCharType="begin"/>
      </w:r>
      <w:r>
        <w:instrText xml:space="preserve"> REF _Ref461144522 \h </w:instrText>
      </w:r>
      <w:r>
        <w:fldChar w:fldCharType="separate"/>
      </w:r>
      <w:r w:rsidR="00BC43E9">
        <w:t>h</w:t>
      </w:r>
      <w:r w:rsidR="0034710E">
        <w:t xml:space="preserve">ình </w:t>
      </w:r>
      <w:r w:rsidR="0034710E">
        <w:rPr>
          <w:noProof/>
        </w:rPr>
        <w:t>3</w:t>
      </w:r>
      <w:r>
        <w:fldChar w:fldCharType="end"/>
      </w:r>
      <w:r>
        <w:t>.</w:t>
      </w:r>
      <w:proofErr w:type="gramEnd"/>
      <w:r>
        <w:t xml:space="preserve"> </w:t>
      </w:r>
      <w:r w:rsidRPr="00D52E15">
        <w:t xml:space="preserve">Giá trị điện trở </w:t>
      </w:r>
      <w:r>
        <w:t xml:space="preserve">stator </w:t>
      </w:r>
      <w:r w:rsidRPr="00D52E15">
        <w:t>của động cơ ở trạng thái xác lậ</w:t>
      </w:r>
      <w:r>
        <w:t xml:space="preserve">p được xác định </w:t>
      </w:r>
      <w:proofErr w:type="gramStart"/>
      <w:r>
        <w:t>theo</w:t>
      </w:r>
      <w:proofErr w:type="gramEnd"/>
      <w:r>
        <w:t xml:space="preserve"> quan hệ sau:</w:t>
      </w:r>
    </w:p>
    <w:p w14:paraId="26FC72FB" w14:textId="77777777" w:rsidR="00AF7FE0" w:rsidRPr="00D52E15" w:rsidRDefault="00AF7FE0" w:rsidP="002A3FCC">
      <w:pPr>
        <w:ind w:firstLine="1170"/>
      </w:pPr>
      <w:r w:rsidRPr="000350E7">
        <w:rPr>
          <w:position w:val="-22"/>
        </w:rPr>
        <w:object w:dxaOrig="880" w:dyaOrig="560" w14:anchorId="01D34BDA">
          <v:shape id="_x0000_i1035" type="#_x0000_t75" style="width:44.3pt;height:28.4pt" o:ole="">
            <v:imagedata r:id="rId37" o:title=""/>
          </v:shape>
          <o:OLEObject Type="Embed" ProgID="Equation.DSMT4" ShapeID="_x0000_i1035" DrawAspect="Content" ObjectID="_1537883095" r:id="rId38"/>
        </w:object>
      </w:r>
      <w:r>
        <w:tab/>
      </w:r>
      <w:r>
        <w:tab/>
      </w:r>
      <w:r>
        <w:tab/>
      </w:r>
      <w:r>
        <w:tab/>
      </w:r>
      <w:r>
        <w:tab/>
      </w:r>
      <w:r>
        <w:tab/>
      </w:r>
      <w:r w:rsidR="002A3FCC">
        <w:tab/>
      </w:r>
      <w:r w:rsidRPr="00D52E15">
        <w:t>(</w:t>
      </w:r>
      <w:fldSimple w:instr=" SEQ Équation \* ARABIC ">
        <w:r w:rsidR="0034710E">
          <w:rPr>
            <w:noProof/>
          </w:rPr>
          <w:t>7</w:t>
        </w:r>
      </w:fldSimple>
      <w:r w:rsidRPr="00D52E15">
        <w:t>)</w:t>
      </w:r>
    </w:p>
    <w:p w14:paraId="3DD3DB67" w14:textId="77777777" w:rsidR="00AF7FE0" w:rsidRPr="00D52E15" w:rsidRDefault="00AF7FE0" w:rsidP="007A349E">
      <w:pPr>
        <w:ind w:firstLine="0"/>
        <w:jc w:val="center"/>
      </w:pPr>
      <w:r>
        <w:object w:dxaOrig="2654" w:dyaOrig="1179" w14:anchorId="22119488">
          <v:shape id="_x0000_i1036" type="#_x0000_t75" style="width:215.3pt;height:95.55pt" o:ole="">
            <v:imagedata r:id="rId39" o:title=""/>
          </v:shape>
          <o:OLEObject Type="Embed" ProgID="Visio.Drawing.11" ShapeID="_x0000_i1036" DrawAspect="Content" ObjectID="_1537883096" r:id="rId40"/>
        </w:object>
      </w:r>
    </w:p>
    <w:p w14:paraId="0394DE8E" w14:textId="77777777" w:rsidR="00AF7FE0" w:rsidRPr="00D52E15" w:rsidRDefault="00AF7FE0" w:rsidP="00AF7FE0">
      <w:pPr>
        <w:pStyle w:val="Caption"/>
      </w:pPr>
      <w:bookmarkStart w:id="5" w:name="_Ref461144522"/>
      <w:bookmarkStart w:id="6" w:name="_Ref429178131"/>
      <w:r w:rsidRPr="004D70DF">
        <w:rPr>
          <w:b/>
        </w:rPr>
        <w:t xml:space="preserve">Hình </w:t>
      </w:r>
      <w:r w:rsidR="00841335" w:rsidRPr="004D70DF">
        <w:rPr>
          <w:b/>
        </w:rPr>
        <w:fldChar w:fldCharType="begin"/>
      </w:r>
      <w:r w:rsidR="00841335" w:rsidRPr="004D70DF">
        <w:rPr>
          <w:b/>
        </w:rPr>
        <w:instrText xml:space="preserve"> SEQ Hình \* ARABIC </w:instrText>
      </w:r>
      <w:r w:rsidR="00841335" w:rsidRPr="004D70DF">
        <w:rPr>
          <w:b/>
        </w:rPr>
        <w:fldChar w:fldCharType="separate"/>
      </w:r>
      <w:r w:rsidR="0034710E" w:rsidRPr="004D70DF">
        <w:rPr>
          <w:b/>
          <w:noProof/>
        </w:rPr>
        <w:t>3</w:t>
      </w:r>
      <w:r w:rsidR="00841335" w:rsidRPr="004D70DF">
        <w:rPr>
          <w:b/>
          <w:noProof/>
        </w:rPr>
        <w:fldChar w:fldCharType="end"/>
      </w:r>
      <w:bookmarkEnd w:id="5"/>
      <w:r w:rsidRPr="004D70DF">
        <w:rPr>
          <w:b/>
        </w:rPr>
        <w:t>:</w:t>
      </w:r>
      <w:r>
        <w:t xml:space="preserve"> </w:t>
      </w:r>
      <w:proofErr w:type="gramStart"/>
      <w:r w:rsidRPr="00D52E15">
        <w:t>Sơ</w:t>
      </w:r>
      <w:proofErr w:type="gramEnd"/>
      <w:r w:rsidRPr="00D52E15">
        <w:t xml:space="preserve"> đồ </w:t>
      </w:r>
      <w:r>
        <w:t>thí nghiệm</w:t>
      </w:r>
      <w:r w:rsidRPr="00D52E15">
        <w:t xml:space="preserve"> xác định điện trở </w:t>
      </w:r>
      <w:r>
        <w:t xml:space="preserve">stator </w:t>
      </w:r>
      <w:r w:rsidRPr="00D52E15">
        <w:t>động cơ</w:t>
      </w:r>
      <w:bookmarkEnd w:id="6"/>
    </w:p>
    <w:p w14:paraId="012AA2CA" w14:textId="77777777" w:rsidR="00AF7FE0" w:rsidRPr="00D52E15" w:rsidRDefault="00AF7FE0" w:rsidP="00AF7FE0">
      <w:pPr>
        <w:rPr>
          <w:rFonts w:ascii="Symbol" w:hAnsi="Symbol"/>
        </w:rPr>
      </w:pPr>
      <w:r>
        <w:t>Với ĐCĐBTT được sử dụng trong thực nghiệm mô tả ở mục 3 ngay bên trên, g</w:t>
      </w:r>
      <w:r w:rsidRPr="00D52E15">
        <w:t xml:space="preserve">iá trị điện trở </w:t>
      </w:r>
      <w:r>
        <w:t>stator xác định được</w:t>
      </w:r>
      <w:r w:rsidRPr="00D52E15">
        <w:t xml:space="preserve"> ở nhiệt độ 20°C</w:t>
      </w:r>
      <w:r>
        <w:t xml:space="preserve"> là R</w:t>
      </w:r>
      <w:r>
        <w:rPr>
          <w:vertAlign w:val="subscript"/>
        </w:rPr>
        <w:t>s</w:t>
      </w:r>
      <w:r>
        <w:t xml:space="preserve"> </w:t>
      </w:r>
      <w:r w:rsidRPr="00D52E15">
        <w:t>= 120 m</w:t>
      </w:r>
      <w:r w:rsidRPr="00D52E15">
        <w:rPr>
          <w:rFonts w:ascii="Symbol" w:hAnsi="Symbol"/>
        </w:rPr>
        <w:t></w:t>
      </w:r>
      <w:r>
        <w:rPr>
          <w:rFonts w:ascii="Symbol" w:hAnsi="Symbol"/>
        </w:rPr>
        <w:t></w:t>
      </w:r>
    </w:p>
    <w:p w14:paraId="5BB3D182" w14:textId="77777777" w:rsidR="00AF7FE0" w:rsidRPr="00D52E15" w:rsidRDefault="00AF7FE0" w:rsidP="00AF7FE0">
      <w:pPr>
        <w:pStyle w:val="Heading2"/>
      </w:pPr>
      <w:r>
        <w:t>N</w:t>
      </w:r>
      <w:r w:rsidRPr="00D52E15">
        <w:t>hận dạng giá trị điện cảm stator</w:t>
      </w:r>
    </w:p>
    <w:p w14:paraId="1C7955ED" w14:textId="77777777" w:rsidR="00AF7FE0" w:rsidRDefault="00AF7FE0" w:rsidP="00AF7FE0">
      <w:r w:rsidRPr="00D52E15">
        <w:t xml:space="preserve">Việc nhận dạng các giá trị điện cảm không hề đơn giản. Đó là lý do tại sao hiện nay có nhiều phương pháp xác định giá trị điện cảm đã được đề xuất. </w:t>
      </w:r>
      <w:proofErr w:type="gramStart"/>
      <w:r w:rsidRPr="00D52E15">
        <w:t>Tuy nhiên mức độ chính xác của từng phương pháp là hoàn toàn khác nhau.</w:t>
      </w:r>
      <w:proofErr w:type="gramEnd"/>
      <w:r w:rsidRPr="00D52E15">
        <w:t xml:space="preserve"> Trong tài liệu </w:t>
      </w:r>
      <w:r w:rsidRPr="00D52E15">
        <w:fldChar w:fldCharType="begin" w:fldLock="1"/>
      </w:r>
      <w:r w:rsidRPr="00D52E15">
        <w:instrText>ADDIN CSL_CITATION { "citationItems" : [ { "id" : "ITEM-1", "itemData" : { "DOI" : "10.6113/JPE.2010.10.5.491", "ISBN" : "8251510236", "ISSN" : "1598-2092", "author" : [ { "dropping-particle" : "", "family" : "Hwang", "given" : "Seon-Hwan", "non-dropping-particle" : "", "parse-names" : false, "suffix" : "" }, { "dropping-particle" : "", "family" : "Kim", "given" : "Jang-Mok", "non-dropping-particle" : "", "parse-names" : false, "suffix" : "" }, { "dropping-particle" : "Van", "family" : "Khang", "given" : "Huynh", "non-dropping-particle" : "", "parse-names" : false, "suffix" : "" }, { "dropping-particle" : "", "family" : "Ahn", "given" : "Jin-Woo", "non-dropping-particle" : "", "parse-names" : false, "suffix" : "" } ], "container-title" : "Journal of Power Electronics", "id" : "ITEM-1", "issue" : "5", "issued" : { "date-parts" : [ [ "2010", "9", "20" ] ] }, "page" : "491-497", "title" : "Parameter Identification of a Synchronous Reluctance Motor by using a Synchronous PI Current Regulator at a Standstill", "type" : "article-journal", "volume" : "10" }, "uris" : [ "http://www.mendeley.com/documents/?uuid=6ca8e5fd-a8ac-49b2-b3dd-4ed44f92bda4" ] } ], "mendeley" : { "formattedCitation" : "[10]", "plainTextFormattedCitation" : "[10]", "previouslyFormattedCitation" : "[10]" }, "properties" : { "noteIndex" : 0 }, "schema" : "https://github.com/citation-style-language/schema/raw/master/csl-citation.json" }</w:instrText>
      </w:r>
      <w:r w:rsidRPr="00D52E15">
        <w:fldChar w:fldCharType="separate"/>
      </w:r>
      <w:r w:rsidRPr="00D52E15">
        <w:t>[10]</w:t>
      </w:r>
      <w:r w:rsidRPr="00D52E15">
        <w:fldChar w:fldCharType="end"/>
      </w:r>
      <w:r w:rsidRPr="00D52E15">
        <w:t xml:space="preserve">, Hwang và cộng sự đã đề xuất một phương pháp nhận dạng trực tuyến các tham số điện của ĐCĐBTT, tuy nhiên phương pháp này yêu cầu một hệ thống phức tạp và không kinh tế. Trong tài liệu </w:t>
      </w:r>
      <w:r w:rsidRPr="00D52E15">
        <w:fldChar w:fldCharType="begin" w:fldLock="1"/>
      </w:r>
      <w:r w:rsidRPr="00D52E15">
        <w:instrText>ADDIN CSL_CITATION { "citationItems" : [ { "id" : "ITEM-1", "itemData" : { "ISBN" : "0780348796", "author" : [ { "dropping-particle" : "", "family" : "Senjyu", "given" : "Tomonobu", "non-dropping-particle" : "", "parse-names" : false, "suffix" : "" }, { "dropping-particle" : "", "family" : "Uezato", "given" : "Katsumi", "non-dropping-particle" : "", "parse-names" : false, "suffix" : "" }, { "dropping-particle" : "", "family" : "Omoda", "given" : "Akihiro", "non-dropping-particle" : "", "parse-names" : false, "suffix" : "" } ], "container-title" : "IEEE, University of the Ryukyus", "id" : "ITEM-1", "issued" : { "date-parts" : [ [ "1998" ] ] }, "page" : "397-402", "title" : "Parameter Measurement for Synchronous Relwtance Motors Considering Stator Iron Loss", "type" : "article-journal" }, "uris" : [ "http://www.mendeley.com/documents/?uuid=4dab0fee-e2f3-48a9-a204-421122d71757" ] } ], "mendeley" : { "formattedCitation" : "[11]", "plainTextFormattedCitation" : "[11]" }, "properties" : { "noteIndex" : 0 }, "schema" : "https://github.com/citation-style-language/schema/raw/master/csl-citation.json" }</w:instrText>
      </w:r>
      <w:r w:rsidRPr="00D52E15">
        <w:fldChar w:fldCharType="separate"/>
      </w:r>
      <w:r w:rsidRPr="00D52E15">
        <w:t>[11]</w:t>
      </w:r>
      <w:r w:rsidRPr="00D52E15">
        <w:fldChar w:fldCharType="end"/>
      </w:r>
      <w:r w:rsidRPr="00D52E15">
        <w:t>, Senjyu và cộng sự thực hiện đo các tham số điện của ĐCĐBTT dựa trên mô hình của động cơ, phương pháp này đơn giản vì thực hiện khi động cơ ở trạng thái dừng, tuy nhiên độ chính xác của phương pháp đo này không đáng tin cậy. Trong bài báo này</w:t>
      </w:r>
      <w:r>
        <w:t xml:space="preserve">, các tác giả </w:t>
      </w:r>
      <w:r w:rsidRPr="00D52E15">
        <w:t xml:space="preserve">đề xuất </w:t>
      </w:r>
      <w:r>
        <w:t xml:space="preserve">một </w:t>
      </w:r>
      <w:r w:rsidRPr="00D52E15">
        <w:t>phương pháp thực nghiệm</w:t>
      </w:r>
      <w:r>
        <w:t xml:space="preserve"> cho phép</w:t>
      </w:r>
      <w:r w:rsidR="005E1039">
        <w:t xml:space="preserve"> xác định </w:t>
      </w:r>
      <w:r w:rsidRPr="00D52E15">
        <w:t xml:space="preserve">giá trị điện cảm </w:t>
      </w:r>
      <w:proofErr w:type="gramStart"/>
      <w:r>
        <w:t>L</w:t>
      </w:r>
      <w:r w:rsidRPr="009B6B5E">
        <w:rPr>
          <w:vertAlign w:val="subscript"/>
        </w:rPr>
        <w:t>d</w:t>
      </w:r>
      <w:r>
        <w:t xml:space="preserve"> theo</w:t>
      </w:r>
      <w:proofErr w:type="gramEnd"/>
      <w:r>
        <w:t xml:space="preserve"> trục d và </w:t>
      </w:r>
      <w:r w:rsidRPr="00D52E15">
        <w:t>L</w:t>
      </w:r>
      <w:r w:rsidRPr="00D52E15">
        <w:rPr>
          <w:vertAlign w:val="subscript"/>
        </w:rPr>
        <w:t>q</w:t>
      </w:r>
      <w:r>
        <w:t xml:space="preserve"> theo trục q của dây quấn stator ĐCĐBTT, được gọi là phương pháp “điện áp bước nhảy”. P</w:t>
      </w:r>
      <w:r w:rsidRPr="00D52E15">
        <w:t>hương pháp nhận dạng này được thực hiện khi động cơ đứng yên, do đó việc t</w:t>
      </w:r>
      <w:r>
        <w:t>hực hiện nhận dạng rất đơn giản và cũng vì vậy nó thuộc loại phương pháp nhận dạng ngoại tuyến (off-line).</w:t>
      </w:r>
    </w:p>
    <w:p w14:paraId="75E2210A" w14:textId="77777777" w:rsidR="00D45016" w:rsidRPr="00D52E15" w:rsidRDefault="00D45016" w:rsidP="007A349E">
      <w:pPr>
        <w:ind w:firstLine="0"/>
        <w:jc w:val="center"/>
      </w:pPr>
      <w:r>
        <w:object w:dxaOrig="2838" w:dyaOrig="1301" w14:anchorId="177BF0F0">
          <v:shape id="_x0000_i1037" type="#_x0000_t75" style="width:215.3pt;height:98.3pt" o:ole="">
            <v:imagedata r:id="rId41" o:title=""/>
          </v:shape>
          <o:OLEObject Type="Embed" ProgID="Visio.Drawing.11" ShapeID="_x0000_i1037" DrawAspect="Content" ObjectID="_1537883097" r:id="rId42"/>
        </w:object>
      </w:r>
    </w:p>
    <w:p w14:paraId="7F1A6275" w14:textId="77777777" w:rsidR="00D45016" w:rsidRPr="00D52E15" w:rsidRDefault="00D45016" w:rsidP="004D70DF">
      <w:pPr>
        <w:pStyle w:val="Caption"/>
        <w:ind w:firstLine="90"/>
      </w:pPr>
      <w:bookmarkStart w:id="7" w:name="_Ref461144790"/>
      <w:bookmarkStart w:id="8" w:name="_Ref429125372"/>
      <w:r w:rsidRPr="004D70DF">
        <w:rPr>
          <w:b/>
        </w:rPr>
        <w:t xml:space="preserve">Hình </w:t>
      </w:r>
      <w:r w:rsidR="005869DA" w:rsidRPr="004D70DF">
        <w:rPr>
          <w:b/>
        </w:rPr>
        <w:fldChar w:fldCharType="begin"/>
      </w:r>
      <w:r w:rsidR="005869DA" w:rsidRPr="004D70DF">
        <w:rPr>
          <w:b/>
        </w:rPr>
        <w:instrText xml:space="preserve"> SEQ Hình \* ARABIC </w:instrText>
      </w:r>
      <w:r w:rsidR="005869DA" w:rsidRPr="004D70DF">
        <w:rPr>
          <w:b/>
        </w:rPr>
        <w:fldChar w:fldCharType="separate"/>
      </w:r>
      <w:r w:rsidR="0034710E" w:rsidRPr="004D70DF">
        <w:rPr>
          <w:b/>
          <w:noProof/>
        </w:rPr>
        <w:t>4</w:t>
      </w:r>
      <w:r w:rsidR="005869DA" w:rsidRPr="004D70DF">
        <w:rPr>
          <w:b/>
          <w:noProof/>
        </w:rPr>
        <w:fldChar w:fldCharType="end"/>
      </w:r>
      <w:bookmarkEnd w:id="7"/>
      <w:r w:rsidRPr="004D70DF">
        <w:rPr>
          <w:b/>
        </w:rPr>
        <w:t>:</w:t>
      </w:r>
      <w:r>
        <w:t xml:space="preserve"> </w:t>
      </w:r>
      <w:proofErr w:type="gramStart"/>
      <w:r w:rsidRPr="00D52E15">
        <w:t>Sơ</w:t>
      </w:r>
      <w:proofErr w:type="gramEnd"/>
      <w:r w:rsidRPr="00D52E15">
        <w:t xml:space="preserve"> đồ </w:t>
      </w:r>
      <w:r>
        <w:t xml:space="preserve">thí nghiệm </w:t>
      </w:r>
      <w:bookmarkEnd w:id="8"/>
      <w:r>
        <w:t>nhận dạng điện cảm</w:t>
      </w:r>
    </w:p>
    <w:p w14:paraId="32401D03" w14:textId="77777777" w:rsidR="00AF7FE0" w:rsidRDefault="00292B37" w:rsidP="00AF7FE0">
      <w:r>
        <w:t>Đ</w:t>
      </w:r>
      <w:r w:rsidR="00AF7FE0">
        <w:t>ể nhận dạng các giá trị điện cảm L</w:t>
      </w:r>
      <w:r w:rsidR="00AF7FE0" w:rsidRPr="009B6B5E">
        <w:rPr>
          <w:vertAlign w:val="subscript"/>
        </w:rPr>
        <w:t>d</w:t>
      </w:r>
      <w:r w:rsidR="00AF7FE0">
        <w:t xml:space="preserve"> và L</w:t>
      </w:r>
      <w:r w:rsidR="00AF7FE0" w:rsidRPr="009B6B5E">
        <w:rPr>
          <w:vertAlign w:val="subscript"/>
        </w:rPr>
        <w:t>q</w:t>
      </w:r>
      <w:r w:rsidR="00AF7FE0">
        <w:t xml:space="preserve"> của dây quấn stator, </w:t>
      </w:r>
      <w:r w:rsidR="00D72F35">
        <w:t xml:space="preserve">chúng ta </w:t>
      </w:r>
      <w:r w:rsidR="00AF7FE0">
        <w:t>c</w:t>
      </w:r>
      <w:r w:rsidR="00AF7FE0" w:rsidRPr="00D52E15">
        <w:t xml:space="preserve">ấp cho </w:t>
      </w:r>
      <w:r w:rsidR="00AF7FE0">
        <w:t xml:space="preserve">dây quấn này </w:t>
      </w:r>
      <w:r w:rsidR="00AF7FE0" w:rsidRPr="00D52E15">
        <w:t xml:space="preserve">một điện áp </w:t>
      </w:r>
      <w:r>
        <w:t xml:space="preserve">một chiều </w:t>
      </w:r>
      <w:r w:rsidR="00AF7FE0">
        <w:t>có</w:t>
      </w:r>
      <w:r w:rsidR="00AF7FE0" w:rsidRPr="00D52E15">
        <w:t xml:space="preserve"> biên độ bé</w:t>
      </w:r>
      <w:r w:rsidR="00AF7FE0">
        <w:t xml:space="preserve"> </w:t>
      </w:r>
      <w:r w:rsidR="00AF7FE0" w:rsidRPr="00D52E15">
        <w:t xml:space="preserve">và </w:t>
      </w:r>
      <w:r w:rsidR="00AF7FE0">
        <w:t xml:space="preserve">tiến hành </w:t>
      </w:r>
      <w:r w:rsidR="00AF7FE0" w:rsidRPr="00D52E15">
        <w:t xml:space="preserve">ghi lại đáp ứng dòng điện </w:t>
      </w:r>
      <w:r w:rsidR="00AF7FE0">
        <w:t xml:space="preserve">stator </w:t>
      </w:r>
      <w:proofErr w:type="gramStart"/>
      <w:r w:rsidR="00AF7FE0" w:rsidRPr="00D52E15">
        <w:t>i(</w:t>
      </w:r>
      <w:proofErr w:type="gramEnd"/>
      <w:r w:rsidR="00AF7FE0" w:rsidRPr="00D52E15">
        <w:t xml:space="preserve">t). </w:t>
      </w:r>
      <w:r w:rsidR="00AF7FE0">
        <w:t xml:space="preserve">Các giá trị </w:t>
      </w:r>
      <w:proofErr w:type="gramStart"/>
      <w:r w:rsidR="00AF7FE0">
        <w:t>L</w:t>
      </w:r>
      <w:r w:rsidR="00AF7FE0" w:rsidRPr="009B6B5E">
        <w:rPr>
          <w:vertAlign w:val="subscript"/>
        </w:rPr>
        <w:t>d</w:t>
      </w:r>
      <w:proofErr w:type="gramEnd"/>
      <w:r w:rsidR="00AF7FE0">
        <w:t xml:space="preserve"> và L</w:t>
      </w:r>
      <w:r w:rsidR="00AF7FE0" w:rsidRPr="009B6B5E">
        <w:rPr>
          <w:vertAlign w:val="subscript"/>
        </w:rPr>
        <w:t>q</w:t>
      </w:r>
      <w:r w:rsidR="00AF7FE0">
        <w:t xml:space="preserve"> được xác định dựa vào đáp ứng này.</w:t>
      </w:r>
    </w:p>
    <w:p w14:paraId="60A5D554" w14:textId="082ACD82" w:rsidR="00AF7FE0" w:rsidRPr="00D52E15" w:rsidRDefault="00AF7FE0" w:rsidP="00AF7FE0">
      <w:r w:rsidRPr="00D52E15">
        <w:t xml:space="preserve">Để xác định </w:t>
      </w:r>
      <w:proofErr w:type="gramStart"/>
      <w:r w:rsidRPr="00D52E15">
        <w:t>L</w:t>
      </w:r>
      <w:r w:rsidRPr="00D52E15">
        <w:rPr>
          <w:vertAlign w:val="subscript"/>
        </w:rPr>
        <w:t>d</w:t>
      </w:r>
      <w:proofErr w:type="gramEnd"/>
      <w:r w:rsidRPr="00D52E15">
        <w:t xml:space="preserve"> và L</w:t>
      </w:r>
      <w:r w:rsidRPr="00D52E15">
        <w:rPr>
          <w:vertAlign w:val="subscript"/>
        </w:rPr>
        <w:t>q</w:t>
      </w:r>
      <w:r w:rsidRPr="00D52E15">
        <w:t xml:space="preserve">, </w:t>
      </w:r>
      <w:r>
        <w:t>thí nghiệm được tiến hành khi rotor ở</w:t>
      </w:r>
      <w:r w:rsidRPr="00D52E15">
        <w:t xml:space="preserve"> hai vị trí tương ứng với trục</w:t>
      </w:r>
      <w:r>
        <w:t xml:space="preserve"> d và trục q trong hệ tọa độ dq</w:t>
      </w:r>
      <w:r w:rsidR="00292B37">
        <w:t xml:space="preserve"> (</w:t>
      </w:r>
      <w:r w:rsidR="00292B37">
        <w:fldChar w:fldCharType="begin"/>
      </w:r>
      <w:r w:rsidR="00292B37">
        <w:instrText xml:space="preserve"> REF _Ref461144790 \h </w:instrText>
      </w:r>
      <w:r w:rsidR="00292B37">
        <w:fldChar w:fldCharType="separate"/>
      </w:r>
      <w:r w:rsidR="00BC43E9">
        <w:t>h</w:t>
      </w:r>
      <w:r w:rsidR="0034710E">
        <w:t xml:space="preserve">ình </w:t>
      </w:r>
      <w:r w:rsidR="0034710E">
        <w:rPr>
          <w:noProof/>
        </w:rPr>
        <w:t>4</w:t>
      </w:r>
      <w:r w:rsidR="00292B37">
        <w:fldChar w:fldCharType="end"/>
      </w:r>
      <w:r w:rsidR="00292B37">
        <w:t>)</w:t>
      </w:r>
      <w:r>
        <w:t>.</w:t>
      </w:r>
      <w:r w:rsidRPr="00D52E15">
        <w:t xml:space="preserve"> </w:t>
      </w:r>
    </w:p>
    <w:p w14:paraId="54F5DE2B" w14:textId="77777777" w:rsidR="00AF7FE0" w:rsidRPr="00D52E15" w:rsidRDefault="00AF7FE0" w:rsidP="00AF7FE0">
      <w:r>
        <w:t>Để</w:t>
      </w:r>
      <w:r w:rsidRPr="00D52E15">
        <w:t xml:space="preserve"> xác định giá trị điện cảm</w:t>
      </w:r>
      <w:r>
        <w:t xml:space="preserve"> </w:t>
      </w:r>
      <w:proofErr w:type="gramStart"/>
      <w:r>
        <w:t>theo</w:t>
      </w:r>
      <w:proofErr w:type="gramEnd"/>
      <w:r>
        <w:t xml:space="preserve"> trục d (</w:t>
      </w:r>
      <w:r w:rsidRPr="00D52E15">
        <w:t>L</w:t>
      </w:r>
      <w:r w:rsidRPr="00D52E15">
        <w:rPr>
          <w:vertAlign w:val="subscript"/>
        </w:rPr>
        <w:t>d</w:t>
      </w:r>
      <w:r w:rsidRPr="00D52E15">
        <w:t xml:space="preserve">), trước hết xoay trục của rotor theo trục của dây </w:t>
      </w:r>
      <w:r>
        <w:t xml:space="preserve">quấn </w:t>
      </w:r>
      <w:r w:rsidRPr="00D52E15">
        <w:t>pha a</w:t>
      </w:r>
      <w:r>
        <w:t xml:space="preserve"> của stator</w:t>
      </w:r>
      <w:r w:rsidRPr="00D52E15">
        <w:t xml:space="preserve"> (</w:t>
      </w:r>
      <w:r>
        <w:t xml:space="preserve">tương ứng với góc rotor </w:t>
      </w:r>
      <w:r>
        <w:sym w:font="Symbol" w:char="F071"/>
      </w:r>
      <w:r>
        <w:t xml:space="preserve"> = 0</w:t>
      </w:r>
      <w:r w:rsidRPr="00D52E15">
        <w:t xml:space="preserve">). Để </w:t>
      </w:r>
      <w:r>
        <w:t>làm việc này</w:t>
      </w:r>
      <w:r w:rsidRPr="00D52E15">
        <w:t xml:space="preserve">, </w:t>
      </w:r>
      <w:r>
        <w:t>cấ</w:t>
      </w:r>
      <w:r w:rsidRPr="00D52E15">
        <w:t xml:space="preserve">p cho </w:t>
      </w:r>
      <w:r>
        <w:t xml:space="preserve">stator </w:t>
      </w:r>
      <w:r w:rsidRPr="00D52E15">
        <w:t xml:space="preserve">một điện áp </w:t>
      </w:r>
      <w:r>
        <w:t xml:space="preserve">một chiều đủ lớn và </w:t>
      </w:r>
      <w:proofErr w:type="gramStart"/>
      <w:r>
        <w:t>theo</w:t>
      </w:r>
      <w:proofErr w:type="gramEnd"/>
      <w:r>
        <w:t xml:space="preserve"> sơ đồ thí nghiệm, </w:t>
      </w:r>
      <w:r w:rsidRPr="00D52E15">
        <w:t>i</w:t>
      </w:r>
      <w:r w:rsidRPr="00D52E15">
        <w:rPr>
          <w:vertAlign w:val="subscript"/>
        </w:rPr>
        <w:t>b</w:t>
      </w:r>
      <w:r>
        <w:t xml:space="preserve"> </w:t>
      </w:r>
      <w:r w:rsidRPr="00D52E15">
        <w:t>=</w:t>
      </w:r>
      <w:r>
        <w:t xml:space="preserve"> </w:t>
      </w:r>
      <w:r w:rsidRPr="00D52E15">
        <w:t>i</w:t>
      </w:r>
      <w:r w:rsidRPr="00D52E15">
        <w:rPr>
          <w:vertAlign w:val="subscript"/>
        </w:rPr>
        <w:t>c</w:t>
      </w:r>
      <w:r>
        <w:t xml:space="preserve"> </w:t>
      </w:r>
      <w:r w:rsidRPr="00D52E15">
        <w:t>=</w:t>
      </w:r>
      <w:r>
        <w:t xml:space="preserve"> </w:t>
      </w:r>
      <w:r w:rsidRPr="00D52E15">
        <w:t>-i</w:t>
      </w:r>
      <w:r w:rsidRPr="00D52E15">
        <w:rPr>
          <w:vertAlign w:val="subscript"/>
        </w:rPr>
        <w:t>a</w:t>
      </w:r>
      <w:r w:rsidRPr="00D52E15">
        <w:t>/2</w:t>
      </w:r>
      <w:r>
        <w:t xml:space="preserve"> khiến cho rotor </w:t>
      </w:r>
      <w:r w:rsidRPr="00D52E15">
        <w:t>quay đến vị trí như mong muốn. Để xác định giá trị điện cảm trục q (L</w:t>
      </w:r>
      <w:r w:rsidRPr="00D52E15">
        <w:rPr>
          <w:vertAlign w:val="subscript"/>
        </w:rPr>
        <w:t>q</w:t>
      </w:r>
      <w:r w:rsidRPr="00D52E15">
        <w:t xml:space="preserve">), </w:t>
      </w:r>
      <w:r>
        <w:t xml:space="preserve">ta xoay </w:t>
      </w:r>
      <w:r w:rsidRPr="00D52E15">
        <w:t>rotor đi một góc 90° so v</w:t>
      </w:r>
      <w:r>
        <w:t>ới</w:t>
      </w:r>
      <w:r w:rsidRPr="00D52E15">
        <w:t xml:space="preserve"> trường hợp trước hoặc </w:t>
      </w:r>
      <w:r w:rsidRPr="00D52E15">
        <w:lastRenderedPageBreak/>
        <w:t xml:space="preserve">có thể thay đổi cách cấp nguồn </w:t>
      </w:r>
      <w:r>
        <w:t xml:space="preserve">một chiều vào dây quấn stator sao cho </w:t>
      </w:r>
      <w:r w:rsidRPr="00D52E15">
        <w:t>i</w:t>
      </w:r>
      <w:r w:rsidRPr="00D52E15">
        <w:rPr>
          <w:vertAlign w:val="subscript"/>
        </w:rPr>
        <w:t>a</w:t>
      </w:r>
      <w:r>
        <w:t xml:space="preserve"> </w:t>
      </w:r>
      <w:r w:rsidRPr="00D52E15">
        <w:t>=</w:t>
      </w:r>
      <w:r>
        <w:t xml:space="preserve"> </w:t>
      </w:r>
      <w:r w:rsidRPr="00D52E15">
        <w:t>0 và i</w:t>
      </w:r>
      <w:r w:rsidRPr="00D52E15">
        <w:rPr>
          <w:vertAlign w:val="subscript"/>
        </w:rPr>
        <w:t>b</w:t>
      </w:r>
      <w:r>
        <w:t xml:space="preserve"> </w:t>
      </w:r>
      <w:r w:rsidRPr="00D52E15">
        <w:t>=</w:t>
      </w:r>
      <w:r>
        <w:t xml:space="preserve"> </w:t>
      </w:r>
      <w:r w:rsidRPr="00D52E15">
        <w:t>-i</w:t>
      </w:r>
      <w:r w:rsidRPr="00D52E15">
        <w:rPr>
          <w:vertAlign w:val="subscript"/>
        </w:rPr>
        <w:t>c</w:t>
      </w:r>
      <w:r w:rsidRPr="00D52E15">
        <w:t xml:space="preserve">, lúc này rotor sẽ quay đến vị trí cân bằng mới vuông góc với trục của dây </w:t>
      </w:r>
      <w:r>
        <w:t xml:space="preserve">quấn </w:t>
      </w:r>
      <w:r w:rsidRPr="00D52E15">
        <w:t>pha a</w:t>
      </w:r>
      <w:r>
        <w:t xml:space="preserve"> ở stator </w:t>
      </w:r>
      <w:r w:rsidRPr="00D52E15">
        <w:t>(</w:t>
      </w:r>
      <w:r>
        <w:t xml:space="preserve">tương ứng với góc rotor </w:t>
      </w:r>
      <w:r>
        <w:sym w:font="Symbol" w:char="F071"/>
      </w:r>
      <w:r>
        <w:t xml:space="preserve"> = 90</w:t>
      </w:r>
      <w:r>
        <w:rPr>
          <w:vertAlign w:val="superscript"/>
        </w:rPr>
        <w:t>o</w:t>
      </w:r>
      <w:r w:rsidRPr="00D52E15">
        <w:t>)</w:t>
      </w:r>
      <w:r>
        <w:t xml:space="preserve">. </w:t>
      </w:r>
      <w:proofErr w:type="gramStart"/>
      <w:r>
        <w:t xml:space="preserve">Trong 2 trường hợp trên, sau mỗi lần xoay trục của rotor đến vị trí mong muốn, </w:t>
      </w:r>
      <w:r w:rsidRPr="00D52E15">
        <w:t>chúng ta cần cố định rotor đứng yên trước khi thực hiện việc nhận dạng điện cảm.</w:t>
      </w:r>
      <w:proofErr w:type="gramEnd"/>
    </w:p>
    <w:p w14:paraId="7758EB9D" w14:textId="7A90FF58" w:rsidR="00AF7FE0" w:rsidRDefault="00D86859" w:rsidP="00AF7FE0">
      <w:r>
        <w:t xml:space="preserve">Tại </w:t>
      </w:r>
      <w:r w:rsidR="00AF7FE0">
        <w:t>vị trí cố định tương ứng của rotor, vào</w:t>
      </w:r>
      <w:r w:rsidR="00AF7FE0" w:rsidRPr="00D52E15">
        <w:t xml:space="preserve"> thời đi</w:t>
      </w:r>
      <w:r w:rsidR="004D70DF">
        <w:t>ểm</w:t>
      </w:r>
      <w:r w:rsidR="004D70DF">
        <w:br/>
      </w:r>
      <w:r w:rsidR="00AF7FE0" w:rsidRPr="00D52E15">
        <w:t>t</w:t>
      </w:r>
      <w:r w:rsidR="004D70DF">
        <w:t xml:space="preserve"> </w:t>
      </w:r>
      <w:r w:rsidR="00AF7FE0" w:rsidRPr="00D52E15">
        <w:t>=</w:t>
      </w:r>
      <w:r w:rsidR="00AF7FE0">
        <w:t xml:space="preserve"> </w:t>
      </w:r>
      <w:r w:rsidR="00AF7FE0" w:rsidRPr="00D52E15">
        <w:t xml:space="preserve">0, đóng khóa </w:t>
      </w:r>
      <w:r w:rsidR="00AF7FE0" w:rsidRPr="00B4488D">
        <w:t>K, đưa nguồn một chiều vào mạch trong thời gian 0</w:t>
      </w:r>
      <w:r w:rsidR="00AF7FE0">
        <w:t>,</w:t>
      </w:r>
      <w:r w:rsidR="00AF7FE0" w:rsidRPr="00B4488D">
        <w:t>4</w:t>
      </w:r>
      <w:r w:rsidR="00AF7FE0">
        <w:t>s</w:t>
      </w:r>
      <w:r w:rsidR="00AF7FE0" w:rsidRPr="00B4488D">
        <w:t>. Đáp</w:t>
      </w:r>
      <w:r w:rsidR="00AF7FE0" w:rsidRPr="00D52E15">
        <w:t xml:space="preserve"> ứng dòng điện </w:t>
      </w:r>
      <w:r w:rsidR="00AF7FE0">
        <w:t xml:space="preserve">stator </w:t>
      </w:r>
      <w:proofErr w:type="gramStart"/>
      <w:r w:rsidR="00AF7FE0" w:rsidRPr="00D52E15">
        <w:t>i(</w:t>
      </w:r>
      <w:proofErr w:type="gramEnd"/>
      <w:r w:rsidR="00AF7FE0" w:rsidRPr="00D52E15">
        <w:t xml:space="preserve">t) </w:t>
      </w:r>
      <w:r w:rsidR="00D45016">
        <w:t xml:space="preserve">tại </w:t>
      </w:r>
      <w:r w:rsidR="00AF7FE0" w:rsidRPr="00D52E15">
        <w:t>hai vị trí của rotor theo trục d và trục q như trên</w:t>
      </w:r>
      <w:r w:rsidR="00860406">
        <w:t xml:space="preserve"> </w:t>
      </w:r>
      <w:r w:rsidR="00860406">
        <w:fldChar w:fldCharType="begin"/>
      </w:r>
      <w:r w:rsidR="00860406">
        <w:instrText xml:space="preserve"> REF _Ref461144758 \h </w:instrText>
      </w:r>
      <w:r w:rsidR="00860406">
        <w:fldChar w:fldCharType="separate"/>
      </w:r>
      <w:r w:rsidR="00BC43E9">
        <w:t>h</w:t>
      </w:r>
      <w:r w:rsidR="0034710E">
        <w:t xml:space="preserve">ình </w:t>
      </w:r>
      <w:r w:rsidR="0034710E">
        <w:rPr>
          <w:noProof/>
        </w:rPr>
        <w:t>5</w:t>
      </w:r>
      <w:r w:rsidR="00860406">
        <w:fldChar w:fldCharType="end"/>
      </w:r>
      <w:r w:rsidR="00AF7FE0">
        <w:t>.</w:t>
      </w:r>
    </w:p>
    <w:p w14:paraId="2953D7A1" w14:textId="77777777" w:rsidR="00AF7FE0" w:rsidRDefault="00AF7FE0" w:rsidP="00AF7FE0">
      <w:r>
        <w:t>Các đ</w:t>
      </w:r>
      <w:r w:rsidRPr="00D52E15">
        <w:t xml:space="preserve">iện cảm </w:t>
      </w:r>
      <w:proofErr w:type="gramStart"/>
      <w:r>
        <w:t>L</w:t>
      </w:r>
      <w:r w:rsidRPr="00681B6D">
        <w:rPr>
          <w:vertAlign w:val="subscript"/>
        </w:rPr>
        <w:t>d</w:t>
      </w:r>
      <w:proofErr w:type="gramEnd"/>
      <w:r>
        <w:t xml:space="preserve"> và L</w:t>
      </w:r>
      <w:r w:rsidRPr="00681B6D">
        <w:rPr>
          <w:vertAlign w:val="subscript"/>
        </w:rPr>
        <w:t>q</w:t>
      </w:r>
      <w:r>
        <w:t xml:space="preserve"> của dây quấn stator </w:t>
      </w:r>
      <w:r w:rsidRPr="00D52E15">
        <w:t>được tính như sau:</w:t>
      </w:r>
    </w:p>
    <w:p w14:paraId="1083FD0E" w14:textId="77777777" w:rsidR="00AF7FE0" w:rsidRDefault="00AF7FE0" w:rsidP="00AF7FE0">
      <w:r w:rsidRPr="00910E59">
        <w:rPr>
          <w:position w:val="-26"/>
        </w:rPr>
        <w:object w:dxaOrig="2220" w:dyaOrig="780" w14:anchorId="08D6F544">
          <v:shape id="_x0000_i1038" type="#_x0000_t75" style="width:110.75pt;height:38.75pt" o:ole="">
            <v:imagedata r:id="rId43" o:title=""/>
          </v:shape>
          <o:OLEObject Type="Embed" ProgID="Equation.DSMT4" ShapeID="_x0000_i1038" DrawAspect="Content" ObjectID="_1537883098" r:id="rId44"/>
        </w:object>
      </w:r>
      <w:r>
        <w:tab/>
      </w:r>
      <w:r w:rsidR="00860406">
        <w:tab/>
      </w:r>
      <w:r w:rsidR="00860406">
        <w:tab/>
      </w:r>
      <w:r w:rsidR="00860406">
        <w:tab/>
      </w:r>
      <w:r w:rsidR="00860406">
        <w:tab/>
      </w:r>
      <w:r w:rsidR="00860406">
        <w:tab/>
      </w:r>
      <w:r w:rsidRPr="00D52E15">
        <w:t>(</w:t>
      </w:r>
      <w:fldSimple w:instr=" SEQ Équation \* ARABIC ">
        <w:r w:rsidR="0034710E">
          <w:rPr>
            <w:noProof/>
          </w:rPr>
          <w:t>8</w:t>
        </w:r>
      </w:fldSimple>
      <w:r w:rsidRPr="00D52E15">
        <w:t>)</w:t>
      </w:r>
    </w:p>
    <w:p w14:paraId="328FB317" w14:textId="77777777" w:rsidR="00AF7FE0" w:rsidRPr="00D52E15" w:rsidRDefault="00AF7FE0" w:rsidP="00AF7FE0">
      <w:r w:rsidRPr="00681B6D">
        <w:rPr>
          <w:position w:val="-26"/>
        </w:rPr>
        <w:object w:dxaOrig="2200" w:dyaOrig="780" w14:anchorId="398BEF85">
          <v:shape id="_x0000_i1039" type="#_x0000_t75" style="width:110.1pt;height:38.75pt" o:ole="">
            <v:imagedata r:id="rId45" o:title=""/>
          </v:shape>
          <o:OLEObject Type="Embed" ProgID="Equation.DSMT4" ShapeID="_x0000_i1039" DrawAspect="Content" ObjectID="_1537883099" r:id="rId46"/>
        </w:object>
      </w:r>
      <w:r>
        <w:tab/>
      </w:r>
      <w:r w:rsidR="00860406">
        <w:tab/>
      </w:r>
      <w:r w:rsidR="00860406">
        <w:tab/>
      </w:r>
      <w:r w:rsidR="00860406">
        <w:tab/>
      </w:r>
      <w:r w:rsidR="00860406">
        <w:tab/>
      </w:r>
      <w:r w:rsidR="00860406">
        <w:tab/>
      </w:r>
      <w:r w:rsidRPr="00D52E15">
        <w:t>(</w:t>
      </w:r>
      <w:fldSimple w:instr=" SEQ Équation \* ARABIC ">
        <w:r w:rsidR="0034710E">
          <w:rPr>
            <w:noProof/>
          </w:rPr>
          <w:t>9</w:t>
        </w:r>
      </w:fldSimple>
      <w:r w:rsidRPr="00D52E15">
        <w:t>)</w:t>
      </w:r>
    </w:p>
    <w:p w14:paraId="4DD64B40" w14:textId="77777777" w:rsidR="00AF7FE0" w:rsidRPr="00D52E15" w:rsidRDefault="00D86859" w:rsidP="00AF7FE0">
      <w:proofErr w:type="gramStart"/>
      <w:r>
        <w:t>T</w:t>
      </w:r>
      <w:r w:rsidR="00AF7FE0">
        <w:t>rong đó</w:t>
      </w:r>
      <w:r w:rsidR="00AF7FE0" w:rsidRPr="00D52E15">
        <w:t xml:space="preserve"> R</w:t>
      </w:r>
      <w:r w:rsidR="00AF7FE0">
        <w:rPr>
          <w:vertAlign w:val="subscript"/>
        </w:rPr>
        <w:t>s</w:t>
      </w:r>
      <w:r w:rsidR="00AF7FE0" w:rsidRPr="00D52E15">
        <w:t xml:space="preserve"> là điện trở </w:t>
      </w:r>
      <w:r w:rsidR="00AF7FE0">
        <w:t>stator được xác định như tại mục 4.1</w:t>
      </w:r>
      <w:r w:rsidR="00AF7FE0" w:rsidRPr="00D52E15">
        <w:t>, chỉ số ∞ tương ứng với chế độ xác lập.</w:t>
      </w:r>
      <w:proofErr w:type="gramEnd"/>
      <w:r w:rsidR="00AF7FE0" w:rsidRPr="00D52E15">
        <w:t xml:space="preserve"> </w:t>
      </w:r>
    </w:p>
    <w:p w14:paraId="3111C48C" w14:textId="77777777" w:rsidR="00AF7FE0" w:rsidRPr="00D52E15" w:rsidRDefault="00AF7FE0" w:rsidP="007A349E">
      <w:pPr>
        <w:ind w:firstLine="0"/>
        <w:jc w:val="center"/>
      </w:pPr>
      <w:r>
        <w:rPr>
          <w:noProof/>
        </w:rPr>
        <w:drawing>
          <wp:inline distT="0" distB="0" distL="0" distR="0" wp14:anchorId="7946B1B4" wp14:editId="281C47B8">
            <wp:extent cx="2428103" cy="1899363"/>
            <wp:effectExtent l="0" t="0" r="0" b="571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2427641" cy="1899001"/>
                    </a:xfrm>
                    <a:prstGeom prst="rect">
                      <a:avLst/>
                    </a:prstGeom>
                  </pic:spPr>
                </pic:pic>
              </a:graphicData>
            </a:graphic>
          </wp:inline>
        </w:drawing>
      </w:r>
    </w:p>
    <w:p w14:paraId="11ADF0B9" w14:textId="77777777" w:rsidR="00860406" w:rsidRDefault="00860406" w:rsidP="00860406">
      <w:pPr>
        <w:pStyle w:val="Caption"/>
        <w:ind w:left="1170" w:hanging="1170"/>
      </w:pPr>
      <w:bookmarkStart w:id="9" w:name="_Ref461144758"/>
      <w:bookmarkStart w:id="10" w:name="_Ref429125483"/>
      <w:r w:rsidRPr="004D70DF">
        <w:rPr>
          <w:b/>
        </w:rPr>
        <w:t xml:space="preserve">Hình </w:t>
      </w:r>
      <w:r w:rsidR="00841335" w:rsidRPr="004D70DF">
        <w:rPr>
          <w:b/>
        </w:rPr>
        <w:fldChar w:fldCharType="begin"/>
      </w:r>
      <w:r w:rsidR="00841335" w:rsidRPr="004D70DF">
        <w:rPr>
          <w:b/>
        </w:rPr>
        <w:instrText xml:space="preserve"> SEQ Hình \* ARABIC </w:instrText>
      </w:r>
      <w:r w:rsidR="00841335" w:rsidRPr="004D70DF">
        <w:rPr>
          <w:b/>
        </w:rPr>
        <w:fldChar w:fldCharType="separate"/>
      </w:r>
      <w:r w:rsidR="0034710E" w:rsidRPr="004D70DF">
        <w:rPr>
          <w:b/>
          <w:noProof/>
        </w:rPr>
        <w:t>5</w:t>
      </w:r>
      <w:r w:rsidR="00841335" w:rsidRPr="004D70DF">
        <w:rPr>
          <w:b/>
        </w:rPr>
        <w:fldChar w:fldCharType="end"/>
      </w:r>
      <w:bookmarkEnd w:id="9"/>
      <w:r w:rsidR="004D70DF" w:rsidRPr="004D70DF">
        <w:rPr>
          <w:b/>
        </w:rPr>
        <w:t>:</w:t>
      </w:r>
      <w:r>
        <w:t xml:space="preserve"> </w:t>
      </w:r>
      <w:r w:rsidR="00AF7FE0" w:rsidRPr="00D52E15">
        <w:t xml:space="preserve">Đáp ứng dòng </w:t>
      </w:r>
      <w:r w:rsidR="00AF7FE0">
        <w:t>điện và điện áp</w:t>
      </w:r>
      <w:bookmarkEnd w:id="10"/>
      <w:r w:rsidR="0039110C">
        <w:t xml:space="preserve"> của thí nghiệm</w:t>
      </w:r>
    </w:p>
    <w:p w14:paraId="58F8B615" w14:textId="5E20042F" w:rsidR="00D45016" w:rsidRPr="00D52E15" w:rsidRDefault="00D45016" w:rsidP="00D45016">
      <w:r>
        <w:t xml:space="preserve">Các tích phân trong công thức (8) và (9) sẽ được tính dựa vào các đồ thị trên </w:t>
      </w:r>
      <w:r>
        <w:fldChar w:fldCharType="begin"/>
      </w:r>
      <w:r>
        <w:instrText xml:space="preserve"> REF _Ref461144758 \h </w:instrText>
      </w:r>
      <w:r>
        <w:fldChar w:fldCharType="separate"/>
      </w:r>
      <w:r w:rsidR="00BC43E9">
        <w:t>h</w:t>
      </w:r>
      <w:r w:rsidR="0034710E">
        <w:t xml:space="preserve">ình </w:t>
      </w:r>
      <w:r w:rsidR="0034710E">
        <w:rPr>
          <w:noProof/>
        </w:rPr>
        <w:t>5</w:t>
      </w:r>
      <w:r>
        <w:fldChar w:fldCharType="end"/>
      </w:r>
      <w:r>
        <w:t>, từ đó chúng ta suy ra L</w:t>
      </w:r>
      <w:r w:rsidRPr="00FD57A0">
        <w:rPr>
          <w:vertAlign w:val="subscript"/>
        </w:rPr>
        <w:t>d</w:t>
      </w:r>
      <w:r>
        <w:t xml:space="preserve"> và L</w:t>
      </w:r>
      <w:r w:rsidRPr="00FD57A0">
        <w:rPr>
          <w:vertAlign w:val="subscript"/>
        </w:rPr>
        <w:t>q</w:t>
      </w:r>
      <w:r>
        <w:t xml:space="preserve">. Nhằm </w:t>
      </w:r>
      <w:r w:rsidRPr="00D52E15">
        <w:t xml:space="preserve">tránh sai số khi tính các tích phân, </w:t>
      </w:r>
      <w:r>
        <w:t xml:space="preserve">việc </w:t>
      </w:r>
      <w:r w:rsidRPr="00D52E15">
        <w:t xml:space="preserve">ghi lại các giá trị </w:t>
      </w:r>
      <w:r>
        <w:t xml:space="preserve">được thực hiện với chu kỳ lấy mẫu là </w:t>
      </w:r>
      <w:r w:rsidRPr="00D52E15">
        <w:t>10</w:t>
      </w:r>
      <w:r w:rsidRPr="00D52E15">
        <w:rPr>
          <w:vertAlign w:val="superscript"/>
        </w:rPr>
        <w:t>-4</w:t>
      </w:r>
      <w:r w:rsidRPr="00FD57A0">
        <w:t xml:space="preserve"> </w:t>
      </w:r>
      <w:r w:rsidRPr="00D52E15">
        <w:t xml:space="preserve">s. Như vậy với thời gian </w:t>
      </w:r>
      <w:r>
        <w:t xml:space="preserve">thí nghiệm (thời gian cấp điện áp một chiều cho mạch) là 0.4 </w:t>
      </w:r>
      <w:r w:rsidRPr="00D52E15">
        <w:t xml:space="preserve">s, </w:t>
      </w:r>
      <w:r>
        <w:t xml:space="preserve">các tác giả </w:t>
      </w:r>
      <w:r w:rsidRPr="00D52E15">
        <w:t xml:space="preserve">đã </w:t>
      </w:r>
      <w:r>
        <w:t>ghi nhận được 4</w:t>
      </w:r>
      <w:r w:rsidRPr="00D52E15">
        <w:t>.000 mẫu</w:t>
      </w:r>
      <w:r>
        <w:t xml:space="preserve"> đo</w:t>
      </w:r>
      <w:r w:rsidRPr="00D52E15">
        <w:t>.</w:t>
      </w:r>
    </w:p>
    <w:p w14:paraId="586E2B67" w14:textId="6C8C6CD7" w:rsidR="004D70DF" w:rsidRDefault="00AF7FE0" w:rsidP="00860406">
      <w:r w:rsidRPr="00D52E15">
        <w:t xml:space="preserve">Kết quả nhận dạng </w:t>
      </w:r>
      <w:r w:rsidR="00D86859">
        <w:t xml:space="preserve">giá trị </w:t>
      </w:r>
      <w:r w:rsidRPr="00D52E15">
        <w:t xml:space="preserve">điện cảm </w:t>
      </w:r>
      <w:proofErr w:type="gramStart"/>
      <w:r>
        <w:t>L</w:t>
      </w:r>
      <w:r w:rsidRPr="00FD57A0">
        <w:rPr>
          <w:vertAlign w:val="subscript"/>
        </w:rPr>
        <w:t>d</w:t>
      </w:r>
      <w:proofErr w:type="gramEnd"/>
      <w:r>
        <w:t xml:space="preserve"> và L</w:t>
      </w:r>
      <w:r w:rsidRPr="00FD57A0">
        <w:rPr>
          <w:vertAlign w:val="subscript"/>
        </w:rPr>
        <w:t>q</w:t>
      </w:r>
      <w:r>
        <w:t xml:space="preserve"> </w:t>
      </w:r>
      <w:r w:rsidRPr="00D52E15">
        <w:t xml:space="preserve">của ĐCĐBTT </w:t>
      </w:r>
      <w:r>
        <w:t>đượ</w:t>
      </w:r>
      <w:r w:rsidR="00860406">
        <w:t xml:space="preserve">c sử dụng trong thí nghiệm tương ứng </w:t>
      </w:r>
      <w:r w:rsidR="00860406" w:rsidRPr="00D52E15">
        <w:t xml:space="preserve">với những giá trị </w:t>
      </w:r>
      <w:r w:rsidR="00860406">
        <w:t xml:space="preserve">khác nhau của </w:t>
      </w:r>
      <w:r w:rsidR="00860406" w:rsidRPr="00D52E15">
        <w:t xml:space="preserve">dòng điện xác lập </w:t>
      </w:r>
      <w:r w:rsidR="00860406">
        <w:t>I</w:t>
      </w:r>
      <w:r w:rsidR="00860406">
        <w:rPr>
          <w:vertAlign w:val="subscript"/>
        </w:rPr>
        <w:sym w:font="Symbol" w:char="F0A5"/>
      </w:r>
      <w:r w:rsidR="00860406">
        <w:t xml:space="preserve"> ở stato</w:t>
      </w:r>
      <w:r w:rsidR="002A3FCC">
        <w:t>r được trình bày trong Bảng 2, đồ thị giá trị điện cảm theo dòng điện được trình bày trên</w:t>
      </w:r>
      <w:r w:rsidR="00860406">
        <w:t xml:space="preserve"> </w:t>
      </w:r>
      <w:r w:rsidR="00860406">
        <w:fldChar w:fldCharType="begin"/>
      </w:r>
      <w:r w:rsidR="00860406">
        <w:instrText xml:space="preserve"> REF _Ref461145133 \h </w:instrText>
      </w:r>
      <w:r w:rsidR="00860406">
        <w:fldChar w:fldCharType="separate"/>
      </w:r>
      <w:r w:rsidR="00BC43E9">
        <w:t>h</w:t>
      </w:r>
      <w:r w:rsidR="0034710E" w:rsidRPr="00DB61A0">
        <w:t xml:space="preserve">ình </w:t>
      </w:r>
      <w:r w:rsidR="0034710E" w:rsidRPr="00DB61A0">
        <w:rPr>
          <w:noProof/>
        </w:rPr>
        <w:t>6</w:t>
      </w:r>
      <w:r w:rsidR="00860406">
        <w:fldChar w:fldCharType="end"/>
      </w:r>
      <w:r w:rsidR="004D70DF">
        <w:t>.</w:t>
      </w:r>
    </w:p>
    <w:p w14:paraId="32CDF9B3" w14:textId="77777777" w:rsidR="00860406" w:rsidRPr="00D52E15" w:rsidRDefault="00860406" w:rsidP="00C9125D">
      <w:pPr>
        <w:pStyle w:val="Caption"/>
        <w:ind w:firstLine="0"/>
      </w:pPr>
      <w:bookmarkStart w:id="11" w:name="_Ref428666923"/>
      <w:r w:rsidRPr="004D70DF">
        <w:rPr>
          <w:b/>
        </w:rPr>
        <w:t xml:space="preserve">Bảng </w:t>
      </w:r>
      <w:bookmarkEnd w:id="11"/>
      <w:r w:rsidRPr="004D70DF">
        <w:rPr>
          <w:b/>
        </w:rPr>
        <w:t>2:</w:t>
      </w:r>
      <w:r w:rsidRPr="00D52E15">
        <w:t xml:space="preserve"> Giá trị </w:t>
      </w:r>
      <w:r>
        <w:t xml:space="preserve">các </w:t>
      </w:r>
      <w:r w:rsidRPr="00D52E15">
        <w:t xml:space="preserve">điện cảm </w:t>
      </w:r>
      <w:proofErr w:type="gramStart"/>
      <w:r>
        <w:t>L</w:t>
      </w:r>
      <w:r w:rsidRPr="00BF731A">
        <w:rPr>
          <w:vertAlign w:val="subscript"/>
        </w:rPr>
        <w:t>d</w:t>
      </w:r>
      <w:proofErr w:type="gramEnd"/>
      <w:r>
        <w:t xml:space="preserve"> và L</w:t>
      </w:r>
      <w:r w:rsidRPr="00BF731A">
        <w:rPr>
          <w:vertAlign w:val="subscript"/>
        </w:rPr>
        <w:t>q</w:t>
      </w:r>
      <w:r w:rsidR="00EC5EF0">
        <w:t xml:space="preserve"> nhận dạng được</w:t>
      </w:r>
    </w:p>
    <w:tbl>
      <w:tblPr>
        <w:tblStyle w:val="TableGrid"/>
        <w:tblW w:w="4248" w:type="dxa"/>
        <w:jc w:val="center"/>
        <w:tblLook w:val="04A0" w:firstRow="1" w:lastRow="0" w:firstColumn="1" w:lastColumn="0" w:noHBand="0" w:noVBand="1"/>
      </w:tblPr>
      <w:tblGrid>
        <w:gridCol w:w="751"/>
        <w:gridCol w:w="506"/>
        <w:gridCol w:w="506"/>
        <w:gridCol w:w="506"/>
        <w:gridCol w:w="506"/>
        <w:gridCol w:w="506"/>
        <w:gridCol w:w="506"/>
        <w:gridCol w:w="461"/>
      </w:tblGrid>
      <w:tr w:rsidR="00860406" w:rsidRPr="00D52E15" w14:paraId="3C00DD0F" w14:textId="77777777" w:rsidTr="0039110C">
        <w:trPr>
          <w:jc w:val="center"/>
        </w:trPr>
        <w:tc>
          <w:tcPr>
            <w:tcW w:w="751" w:type="dxa"/>
          </w:tcPr>
          <w:p w14:paraId="22F105B2" w14:textId="77777777" w:rsidR="00860406" w:rsidRPr="00D52E15" w:rsidRDefault="00860406" w:rsidP="00482672">
            <w:pPr>
              <w:ind w:firstLine="0"/>
              <w:jc w:val="center"/>
              <w:rPr>
                <w:rStyle w:val="Tables"/>
                <w:sz w:val="20"/>
              </w:rPr>
            </w:pPr>
            <w:r w:rsidRPr="00D52E15">
              <w:rPr>
                <w:rStyle w:val="Tables"/>
                <w:sz w:val="20"/>
              </w:rPr>
              <w:t>I</w:t>
            </w:r>
            <w:r w:rsidRPr="00D52E15">
              <w:rPr>
                <w:rStyle w:val="Tables"/>
                <w:sz w:val="20"/>
                <w:vertAlign w:val="subscript"/>
              </w:rPr>
              <w:sym w:font="Symbol" w:char="F0A5"/>
            </w:r>
            <w:r w:rsidRPr="00D52E15">
              <w:rPr>
                <w:rStyle w:val="Tables"/>
                <w:sz w:val="20"/>
              </w:rPr>
              <w:t xml:space="preserve"> (A)</w:t>
            </w:r>
          </w:p>
        </w:tc>
        <w:tc>
          <w:tcPr>
            <w:tcW w:w="506" w:type="dxa"/>
          </w:tcPr>
          <w:p w14:paraId="137443F3" w14:textId="77777777" w:rsidR="00860406" w:rsidRPr="00D52E15" w:rsidRDefault="00860406" w:rsidP="00482672">
            <w:pPr>
              <w:ind w:firstLine="0"/>
              <w:jc w:val="center"/>
              <w:rPr>
                <w:rStyle w:val="Tables"/>
                <w:sz w:val="20"/>
              </w:rPr>
            </w:pPr>
            <w:r w:rsidRPr="00D52E15">
              <w:rPr>
                <w:rStyle w:val="Tables"/>
                <w:sz w:val="20"/>
              </w:rPr>
              <w:t>10</w:t>
            </w:r>
          </w:p>
        </w:tc>
        <w:tc>
          <w:tcPr>
            <w:tcW w:w="506" w:type="dxa"/>
          </w:tcPr>
          <w:p w14:paraId="6E5F8349" w14:textId="77777777" w:rsidR="00860406" w:rsidRPr="00D52E15" w:rsidRDefault="00860406" w:rsidP="00482672">
            <w:pPr>
              <w:ind w:firstLine="0"/>
              <w:jc w:val="center"/>
              <w:rPr>
                <w:rStyle w:val="Tables"/>
                <w:sz w:val="20"/>
              </w:rPr>
            </w:pPr>
            <w:r w:rsidRPr="00D52E15">
              <w:rPr>
                <w:rStyle w:val="Tables"/>
                <w:sz w:val="20"/>
              </w:rPr>
              <w:t>15</w:t>
            </w:r>
          </w:p>
        </w:tc>
        <w:tc>
          <w:tcPr>
            <w:tcW w:w="506" w:type="dxa"/>
          </w:tcPr>
          <w:p w14:paraId="613C88B2" w14:textId="77777777" w:rsidR="00860406" w:rsidRPr="00D52E15" w:rsidRDefault="00860406" w:rsidP="00482672">
            <w:pPr>
              <w:ind w:firstLine="0"/>
              <w:jc w:val="center"/>
              <w:rPr>
                <w:rStyle w:val="Tables"/>
                <w:sz w:val="20"/>
              </w:rPr>
            </w:pPr>
            <w:r w:rsidRPr="00D52E15">
              <w:rPr>
                <w:rStyle w:val="Tables"/>
                <w:sz w:val="20"/>
              </w:rPr>
              <w:t>20</w:t>
            </w:r>
          </w:p>
        </w:tc>
        <w:tc>
          <w:tcPr>
            <w:tcW w:w="506" w:type="dxa"/>
          </w:tcPr>
          <w:p w14:paraId="6A54F432" w14:textId="77777777" w:rsidR="00860406" w:rsidRPr="00D52E15" w:rsidRDefault="00860406" w:rsidP="00482672">
            <w:pPr>
              <w:ind w:firstLine="0"/>
              <w:jc w:val="center"/>
              <w:rPr>
                <w:rStyle w:val="Tables"/>
                <w:sz w:val="20"/>
              </w:rPr>
            </w:pPr>
            <w:r w:rsidRPr="00D52E15">
              <w:rPr>
                <w:rStyle w:val="Tables"/>
                <w:sz w:val="20"/>
              </w:rPr>
              <w:t>25</w:t>
            </w:r>
          </w:p>
        </w:tc>
        <w:tc>
          <w:tcPr>
            <w:tcW w:w="506" w:type="dxa"/>
          </w:tcPr>
          <w:p w14:paraId="582912B5" w14:textId="77777777" w:rsidR="00860406" w:rsidRPr="00D52E15" w:rsidRDefault="00860406" w:rsidP="00482672">
            <w:pPr>
              <w:ind w:firstLine="0"/>
              <w:jc w:val="center"/>
              <w:rPr>
                <w:rStyle w:val="Tables"/>
                <w:sz w:val="20"/>
              </w:rPr>
            </w:pPr>
            <w:r w:rsidRPr="00D52E15">
              <w:rPr>
                <w:rStyle w:val="Tables"/>
                <w:sz w:val="20"/>
              </w:rPr>
              <w:t>30</w:t>
            </w:r>
          </w:p>
        </w:tc>
        <w:tc>
          <w:tcPr>
            <w:tcW w:w="506" w:type="dxa"/>
          </w:tcPr>
          <w:p w14:paraId="3ABF7CDA" w14:textId="77777777" w:rsidR="00860406" w:rsidRPr="00D52E15" w:rsidRDefault="00860406" w:rsidP="00482672">
            <w:pPr>
              <w:ind w:firstLine="0"/>
              <w:jc w:val="center"/>
              <w:rPr>
                <w:rStyle w:val="Tables"/>
                <w:sz w:val="20"/>
              </w:rPr>
            </w:pPr>
            <w:r w:rsidRPr="00D52E15">
              <w:rPr>
                <w:rStyle w:val="Tables"/>
                <w:sz w:val="20"/>
              </w:rPr>
              <w:t>35</w:t>
            </w:r>
          </w:p>
        </w:tc>
        <w:tc>
          <w:tcPr>
            <w:tcW w:w="461" w:type="dxa"/>
          </w:tcPr>
          <w:p w14:paraId="5F257B87" w14:textId="77777777" w:rsidR="00860406" w:rsidRPr="00D52E15" w:rsidRDefault="00860406" w:rsidP="00482672">
            <w:pPr>
              <w:ind w:firstLine="0"/>
              <w:jc w:val="center"/>
              <w:rPr>
                <w:rStyle w:val="Tables"/>
                <w:sz w:val="20"/>
              </w:rPr>
            </w:pPr>
            <w:r w:rsidRPr="00D52E15">
              <w:rPr>
                <w:rStyle w:val="Tables"/>
                <w:sz w:val="20"/>
              </w:rPr>
              <w:t>40</w:t>
            </w:r>
          </w:p>
        </w:tc>
      </w:tr>
      <w:tr w:rsidR="00860406" w:rsidRPr="00D52E15" w14:paraId="2C1F6123" w14:textId="77777777" w:rsidTr="0039110C">
        <w:trPr>
          <w:jc w:val="center"/>
        </w:trPr>
        <w:tc>
          <w:tcPr>
            <w:tcW w:w="751" w:type="dxa"/>
          </w:tcPr>
          <w:p w14:paraId="082D5B53" w14:textId="77777777" w:rsidR="00860406" w:rsidRPr="00D52E15" w:rsidRDefault="00860406" w:rsidP="00482672">
            <w:pPr>
              <w:ind w:firstLine="0"/>
              <w:jc w:val="center"/>
              <w:rPr>
                <w:rStyle w:val="Tables"/>
                <w:sz w:val="20"/>
              </w:rPr>
            </w:pPr>
            <w:r w:rsidRPr="00D52E15">
              <w:rPr>
                <w:rStyle w:val="Tables"/>
                <w:sz w:val="20"/>
              </w:rPr>
              <w:t>L</w:t>
            </w:r>
            <w:r w:rsidRPr="00D52E15">
              <w:rPr>
                <w:rStyle w:val="Tables"/>
                <w:sz w:val="20"/>
                <w:vertAlign w:val="subscript"/>
              </w:rPr>
              <w:t>d</w:t>
            </w:r>
            <w:r w:rsidRPr="00D52E15">
              <w:rPr>
                <w:rStyle w:val="Tables"/>
                <w:sz w:val="20"/>
              </w:rPr>
              <w:t xml:space="preserve"> (mH)</w:t>
            </w:r>
          </w:p>
        </w:tc>
        <w:tc>
          <w:tcPr>
            <w:tcW w:w="506" w:type="dxa"/>
          </w:tcPr>
          <w:p w14:paraId="4F152E95" w14:textId="77777777" w:rsidR="00860406" w:rsidRPr="00D52E15" w:rsidRDefault="00860406" w:rsidP="00482672">
            <w:pPr>
              <w:ind w:firstLine="0"/>
              <w:jc w:val="center"/>
              <w:rPr>
                <w:rStyle w:val="Tables"/>
                <w:sz w:val="20"/>
              </w:rPr>
            </w:pPr>
            <w:r w:rsidRPr="00D52E15">
              <w:rPr>
                <w:rStyle w:val="Tables"/>
                <w:sz w:val="20"/>
              </w:rPr>
              <w:t>4,51</w:t>
            </w:r>
          </w:p>
        </w:tc>
        <w:tc>
          <w:tcPr>
            <w:tcW w:w="506" w:type="dxa"/>
          </w:tcPr>
          <w:p w14:paraId="7AA8E324" w14:textId="77777777" w:rsidR="00860406" w:rsidRPr="00D52E15" w:rsidRDefault="00860406" w:rsidP="00482672">
            <w:pPr>
              <w:ind w:firstLine="0"/>
              <w:jc w:val="center"/>
              <w:rPr>
                <w:rStyle w:val="Tables"/>
                <w:sz w:val="20"/>
              </w:rPr>
            </w:pPr>
            <w:r w:rsidRPr="00D52E15">
              <w:rPr>
                <w:rStyle w:val="Tables"/>
                <w:sz w:val="20"/>
              </w:rPr>
              <w:t>4,</w:t>
            </w:r>
            <w:r w:rsidR="00C9125D">
              <w:rPr>
                <w:rStyle w:val="Tables"/>
                <w:sz w:val="20"/>
              </w:rPr>
              <w:t>50</w:t>
            </w:r>
          </w:p>
        </w:tc>
        <w:tc>
          <w:tcPr>
            <w:tcW w:w="506" w:type="dxa"/>
          </w:tcPr>
          <w:p w14:paraId="3C1ED430" w14:textId="77777777" w:rsidR="00860406" w:rsidRPr="00D52E15" w:rsidRDefault="00860406" w:rsidP="00482672">
            <w:pPr>
              <w:ind w:firstLine="0"/>
              <w:jc w:val="center"/>
              <w:rPr>
                <w:rStyle w:val="Tables"/>
                <w:sz w:val="20"/>
              </w:rPr>
            </w:pPr>
            <w:r w:rsidRPr="00D52E15">
              <w:rPr>
                <w:rStyle w:val="Tables"/>
                <w:sz w:val="20"/>
              </w:rPr>
              <w:t>4,49</w:t>
            </w:r>
          </w:p>
        </w:tc>
        <w:tc>
          <w:tcPr>
            <w:tcW w:w="506" w:type="dxa"/>
          </w:tcPr>
          <w:p w14:paraId="05BF15E0" w14:textId="77777777" w:rsidR="00860406" w:rsidRPr="00D52E15" w:rsidRDefault="00860406" w:rsidP="00482672">
            <w:pPr>
              <w:ind w:firstLine="0"/>
              <w:jc w:val="center"/>
              <w:rPr>
                <w:rStyle w:val="Tables"/>
                <w:sz w:val="20"/>
              </w:rPr>
            </w:pPr>
            <w:r w:rsidRPr="00D52E15">
              <w:rPr>
                <w:rStyle w:val="Tables"/>
                <w:sz w:val="20"/>
              </w:rPr>
              <w:t>4,45</w:t>
            </w:r>
          </w:p>
        </w:tc>
        <w:tc>
          <w:tcPr>
            <w:tcW w:w="506" w:type="dxa"/>
          </w:tcPr>
          <w:p w14:paraId="0EB6DD16" w14:textId="77777777" w:rsidR="00860406" w:rsidRPr="00D52E15" w:rsidRDefault="00860406" w:rsidP="00482672">
            <w:pPr>
              <w:ind w:firstLine="0"/>
              <w:jc w:val="center"/>
              <w:rPr>
                <w:rStyle w:val="Tables"/>
                <w:sz w:val="20"/>
              </w:rPr>
            </w:pPr>
            <w:r w:rsidRPr="00D52E15">
              <w:rPr>
                <w:rStyle w:val="Tables"/>
                <w:sz w:val="20"/>
              </w:rPr>
              <w:t>4,41</w:t>
            </w:r>
          </w:p>
        </w:tc>
        <w:tc>
          <w:tcPr>
            <w:tcW w:w="506" w:type="dxa"/>
          </w:tcPr>
          <w:p w14:paraId="184C5D00" w14:textId="77777777" w:rsidR="00860406" w:rsidRPr="00D52E15" w:rsidRDefault="00860406" w:rsidP="00482672">
            <w:pPr>
              <w:ind w:firstLine="0"/>
              <w:jc w:val="center"/>
              <w:rPr>
                <w:rStyle w:val="Tables"/>
                <w:sz w:val="20"/>
              </w:rPr>
            </w:pPr>
            <w:r w:rsidRPr="00D52E15">
              <w:rPr>
                <w:rStyle w:val="Tables"/>
                <w:sz w:val="20"/>
              </w:rPr>
              <w:t>4,</w:t>
            </w:r>
            <w:r w:rsidR="009B5778">
              <w:rPr>
                <w:rStyle w:val="Tables"/>
                <w:sz w:val="20"/>
              </w:rPr>
              <w:t>3</w:t>
            </w:r>
            <w:r w:rsidRPr="00D52E15">
              <w:rPr>
                <w:rStyle w:val="Tables"/>
                <w:sz w:val="20"/>
              </w:rPr>
              <w:t>9</w:t>
            </w:r>
          </w:p>
        </w:tc>
        <w:tc>
          <w:tcPr>
            <w:tcW w:w="461" w:type="dxa"/>
          </w:tcPr>
          <w:p w14:paraId="449891D5" w14:textId="77777777" w:rsidR="00860406" w:rsidRPr="00D52E15" w:rsidRDefault="00860406" w:rsidP="00482672">
            <w:pPr>
              <w:ind w:firstLine="0"/>
              <w:jc w:val="center"/>
              <w:rPr>
                <w:rStyle w:val="Tables"/>
                <w:sz w:val="20"/>
              </w:rPr>
            </w:pPr>
            <w:r w:rsidRPr="00D52E15">
              <w:rPr>
                <w:rStyle w:val="Tables"/>
                <w:sz w:val="20"/>
              </w:rPr>
              <w:t>4,</w:t>
            </w:r>
            <w:r w:rsidR="009B5778">
              <w:rPr>
                <w:rStyle w:val="Tables"/>
                <w:sz w:val="20"/>
              </w:rPr>
              <w:t>38</w:t>
            </w:r>
          </w:p>
        </w:tc>
      </w:tr>
      <w:tr w:rsidR="00860406" w:rsidRPr="00D52E15" w14:paraId="7FF03D9F" w14:textId="77777777" w:rsidTr="0039110C">
        <w:trPr>
          <w:jc w:val="center"/>
        </w:trPr>
        <w:tc>
          <w:tcPr>
            <w:tcW w:w="751" w:type="dxa"/>
          </w:tcPr>
          <w:p w14:paraId="4ADE3D80" w14:textId="77777777" w:rsidR="00860406" w:rsidRPr="00D52E15" w:rsidRDefault="00860406" w:rsidP="00482672">
            <w:pPr>
              <w:ind w:firstLine="0"/>
              <w:jc w:val="center"/>
              <w:rPr>
                <w:rStyle w:val="Tables"/>
                <w:sz w:val="20"/>
              </w:rPr>
            </w:pPr>
            <w:r w:rsidRPr="00D52E15">
              <w:rPr>
                <w:rStyle w:val="Tables"/>
                <w:sz w:val="20"/>
              </w:rPr>
              <w:t>L</w:t>
            </w:r>
            <w:r w:rsidRPr="00D52E15">
              <w:rPr>
                <w:rStyle w:val="Tables"/>
                <w:sz w:val="20"/>
                <w:vertAlign w:val="subscript"/>
              </w:rPr>
              <w:t>q</w:t>
            </w:r>
            <w:r w:rsidRPr="00D52E15">
              <w:rPr>
                <w:rStyle w:val="Tables"/>
                <w:sz w:val="20"/>
              </w:rPr>
              <w:t xml:space="preserve"> (mH)</w:t>
            </w:r>
          </w:p>
        </w:tc>
        <w:tc>
          <w:tcPr>
            <w:tcW w:w="506" w:type="dxa"/>
          </w:tcPr>
          <w:p w14:paraId="4AEA43C5" w14:textId="77777777" w:rsidR="00860406" w:rsidRPr="00D52E15" w:rsidRDefault="00860406" w:rsidP="00482672">
            <w:pPr>
              <w:ind w:firstLine="0"/>
              <w:jc w:val="center"/>
              <w:rPr>
                <w:rStyle w:val="Tables"/>
                <w:sz w:val="20"/>
              </w:rPr>
            </w:pPr>
            <w:r w:rsidRPr="00D52E15">
              <w:rPr>
                <w:rStyle w:val="Tables"/>
                <w:sz w:val="20"/>
              </w:rPr>
              <w:t>1,44</w:t>
            </w:r>
          </w:p>
        </w:tc>
        <w:tc>
          <w:tcPr>
            <w:tcW w:w="506" w:type="dxa"/>
          </w:tcPr>
          <w:p w14:paraId="1836C877" w14:textId="77777777" w:rsidR="00860406" w:rsidRPr="00D52E15" w:rsidRDefault="00860406" w:rsidP="00482672">
            <w:pPr>
              <w:ind w:firstLine="0"/>
              <w:jc w:val="center"/>
              <w:rPr>
                <w:rStyle w:val="Tables"/>
                <w:sz w:val="20"/>
              </w:rPr>
            </w:pPr>
            <w:r w:rsidRPr="00D52E15">
              <w:rPr>
                <w:rStyle w:val="Tables"/>
                <w:sz w:val="20"/>
              </w:rPr>
              <w:t>1,43</w:t>
            </w:r>
          </w:p>
        </w:tc>
        <w:tc>
          <w:tcPr>
            <w:tcW w:w="506" w:type="dxa"/>
          </w:tcPr>
          <w:p w14:paraId="08B5464A" w14:textId="77777777" w:rsidR="00860406" w:rsidRPr="00D52E15" w:rsidRDefault="00860406" w:rsidP="00482672">
            <w:pPr>
              <w:ind w:firstLine="0"/>
              <w:jc w:val="center"/>
              <w:rPr>
                <w:rStyle w:val="Tables"/>
                <w:sz w:val="20"/>
              </w:rPr>
            </w:pPr>
            <w:r w:rsidRPr="00D52E15">
              <w:rPr>
                <w:rStyle w:val="Tables"/>
                <w:sz w:val="20"/>
              </w:rPr>
              <w:t>1,39</w:t>
            </w:r>
          </w:p>
        </w:tc>
        <w:tc>
          <w:tcPr>
            <w:tcW w:w="506" w:type="dxa"/>
          </w:tcPr>
          <w:p w14:paraId="2D563C2E" w14:textId="77777777" w:rsidR="00860406" w:rsidRPr="00D52E15" w:rsidRDefault="00860406" w:rsidP="00482672">
            <w:pPr>
              <w:ind w:firstLine="0"/>
              <w:jc w:val="center"/>
              <w:rPr>
                <w:rStyle w:val="Tables"/>
                <w:sz w:val="20"/>
              </w:rPr>
            </w:pPr>
            <w:r w:rsidRPr="00D52E15">
              <w:rPr>
                <w:rStyle w:val="Tables"/>
                <w:sz w:val="20"/>
              </w:rPr>
              <w:t>1,39</w:t>
            </w:r>
          </w:p>
        </w:tc>
        <w:tc>
          <w:tcPr>
            <w:tcW w:w="506" w:type="dxa"/>
          </w:tcPr>
          <w:p w14:paraId="604F8C7F" w14:textId="77777777" w:rsidR="00860406" w:rsidRPr="00D52E15" w:rsidRDefault="00860406" w:rsidP="00482672">
            <w:pPr>
              <w:ind w:firstLine="0"/>
              <w:jc w:val="center"/>
              <w:rPr>
                <w:rStyle w:val="Tables"/>
                <w:sz w:val="20"/>
              </w:rPr>
            </w:pPr>
            <w:r w:rsidRPr="00D52E15">
              <w:rPr>
                <w:rStyle w:val="Tables"/>
                <w:sz w:val="20"/>
              </w:rPr>
              <w:t>1,40</w:t>
            </w:r>
          </w:p>
        </w:tc>
        <w:tc>
          <w:tcPr>
            <w:tcW w:w="506" w:type="dxa"/>
          </w:tcPr>
          <w:p w14:paraId="66CDD188" w14:textId="77777777" w:rsidR="00860406" w:rsidRPr="00D52E15" w:rsidRDefault="00860406" w:rsidP="00482672">
            <w:pPr>
              <w:ind w:firstLine="0"/>
              <w:jc w:val="center"/>
              <w:rPr>
                <w:rStyle w:val="Tables"/>
                <w:sz w:val="20"/>
              </w:rPr>
            </w:pPr>
            <w:r w:rsidRPr="00D52E15">
              <w:rPr>
                <w:rStyle w:val="Tables"/>
                <w:sz w:val="20"/>
              </w:rPr>
              <w:t>1,</w:t>
            </w:r>
            <w:r w:rsidR="009B5778">
              <w:rPr>
                <w:rStyle w:val="Tables"/>
                <w:sz w:val="20"/>
              </w:rPr>
              <w:t>38</w:t>
            </w:r>
          </w:p>
        </w:tc>
        <w:tc>
          <w:tcPr>
            <w:tcW w:w="461" w:type="dxa"/>
          </w:tcPr>
          <w:p w14:paraId="00EC2FBE" w14:textId="77777777" w:rsidR="00860406" w:rsidRPr="00D52E15" w:rsidRDefault="00860406" w:rsidP="00482672">
            <w:pPr>
              <w:ind w:firstLine="0"/>
              <w:jc w:val="center"/>
              <w:rPr>
                <w:rStyle w:val="Tables"/>
                <w:sz w:val="20"/>
              </w:rPr>
            </w:pPr>
            <w:r w:rsidRPr="00D52E15">
              <w:rPr>
                <w:rStyle w:val="Tables"/>
                <w:sz w:val="20"/>
              </w:rPr>
              <w:t>1,</w:t>
            </w:r>
            <w:r w:rsidR="009B5778">
              <w:rPr>
                <w:rStyle w:val="Tables"/>
                <w:sz w:val="20"/>
              </w:rPr>
              <w:t>37</w:t>
            </w:r>
          </w:p>
        </w:tc>
      </w:tr>
    </w:tbl>
    <w:p w14:paraId="3E790668" w14:textId="77777777" w:rsidR="00860406" w:rsidRDefault="005E3EE4" w:rsidP="001A1D59">
      <w:pPr>
        <w:pStyle w:val="Hinhve"/>
      </w:pPr>
      <w:r>
        <w:rPr>
          <w:noProof/>
          <w:lang w:val="en-US"/>
        </w:rPr>
        <w:lastRenderedPageBreak/>
        <w:drawing>
          <wp:inline distT="0" distB="0" distL="0" distR="0" wp14:anchorId="5FF82519" wp14:editId="4DB42652">
            <wp:extent cx="2656703" cy="2131540"/>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rotWithShape="1">
                    <a:blip r:embed="rId48">
                      <a:extLst>
                        <a:ext uri="{28A0092B-C50C-407E-A947-70E740481C1C}">
                          <a14:useLocalDpi xmlns:a14="http://schemas.microsoft.com/office/drawing/2010/main" val="0"/>
                        </a:ext>
                      </a:extLst>
                    </a:blip>
                    <a:srcRect l="3536" t="4432" r="7026"/>
                    <a:stretch/>
                  </pic:blipFill>
                  <pic:spPr bwMode="auto">
                    <a:xfrm>
                      <a:off x="0" y="0"/>
                      <a:ext cx="2656216" cy="2131149"/>
                    </a:xfrm>
                    <a:prstGeom prst="rect">
                      <a:avLst/>
                    </a:prstGeom>
                    <a:noFill/>
                    <a:ln>
                      <a:noFill/>
                    </a:ln>
                    <a:extLst>
                      <a:ext uri="{53640926-AAD7-44D8-BBD7-CCE9431645EC}">
                        <a14:shadowObscured xmlns:a14="http://schemas.microsoft.com/office/drawing/2010/main"/>
                      </a:ext>
                    </a:extLst>
                  </pic:spPr>
                </pic:pic>
              </a:graphicData>
            </a:graphic>
          </wp:inline>
        </w:drawing>
      </w:r>
    </w:p>
    <w:p w14:paraId="43F79CB9" w14:textId="77777777" w:rsidR="00860406" w:rsidRDefault="00860406" w:rsidP="00860406">
      <w:pPr>
        <w:pStyle w:val="Caption"/>
        <w:ind w:left="990" w:hanging="990"/>
        <w:rPr>
          <w:lang w:val="fr-FR"/>
        </w:rPr>
      </w:pPr>
      <w:bookmarkStart w:id="12" w:name="_Ref461145133"/>
      <w:bookmarkStart w:id="13" w:name="_Ref429125548"/>
      <w:r w:rsidRPr="004D70DF">
        <w:rPr>
          <w:b/>
          <w:lang w:val="fr-FR"/>
        </w:rPr>
        <w:t xml:space="preserve">Hình </w:t>
      </w:r>
      <w:r w:rsidRPr="004D70DF">
        <w:rPr>
          <w:b/>
        </w:rPr>
        <w:fldChar w:fldCharType="begin"/>
      </w:r>
      <w:r w:rsidRPr="004D70DF">
        <w:rPr>
          <w:b/>
          <w:lang w:val="fr-FR"/>
        </w:rPr>
        <w:instrText xml:space="preserve"> SEQ Hình \* ARABIC </w:instrText>
      </w:r>
      <w:r w:rsidRPr="004D70DF">
        <w:rPr>
          <w:b/>
        </w:rPr>
        <w:fldChar w:fldCharType="separate"/>
      </w:r>
      <w:r w:rsidR="0034710E" w:rsidRPr="004D70DF">
        <w:rPr>
          <w:b/>
          <w:noProof/>
          <w:lang w:val="fr-FR"/>
        </w:rPr>
        <w:t>6</w:t>
      </w:r>
      <w:r w:rsidRPr="004D70DF">
        <w:rPr>
          <w:b/>
          <w:noProof/>
        </w:rPr>
        <w:fldChar w:fldCharType="end"/>
      </w:r>
      <w:bookmarkEnd w:id="12"/>
      <w:r w:rsidR="004D70DF" w:rsidRPr="00DB61A0">
        <w:rPr>
          <w:b/>
          <w:noProof/>
          <w:lang w:val="fr-FR"/>
        </w:rPr>
        <w:t>:</w:t>
      </w:r>
      <w:r w:rsidRPr="00860406">
        <w:rPr>
          <w:noProof/>
          <w:lang w:val="fr-FR"/>
        </w:rPr>
        <w:t xml:space="preserve"> </w:t>
      </w:r>
      <w:r w:rsidR="00D86859">
        <w:rPr>
          <w:lang w:val="fr-FR"/>
        </w:rPr>
        <w:t xml:space="preserve">Giá trị </w:t>
      </w:r>
      <w:r w:rsidRPr="004E2EB1">
        <w:rPr>
          <w:lang w:val="fr-FR"/>
        </w:rPr>
        <w:t>điện cảm L</w:t>
      </w:r>
      <w:r w:rsidRPr="004E2EB1">
        <w:rPr>
          <w:vertAlign w:val="subscript"/>
          <w:lang w:val="fr-FR"/>
        </w:rPr>
        <w:t>d</w:t>
      </w:r>
      <w:r w:rsidRPr="004E2EB1">
        <w:rPr>
          <w:lang w:val="fr-FR"/>
        </w:rPr>
        <w:t xml:space="preserve"> và L</w:t>
      </w:r>
      <w:r w:rsidRPr="004E2EB1">
        <w:rPr>
          <w:vertAlign w:val="subscript"/>
          <w:lang w:val="fr-FR"/>
        </w:rPr>
        <w:t>q</w:t>
      </w:r>
      <w:r w:rsidRPr="004E2EB1">
        <w:rPr>
          <w:lang w:val="fr-FR"/>
        </w:rPr>
        <w:t xml:space="preserve"> </w:t>
      </w:r>
      <w:bookmarkEnd w:id="13"/>
      <w:r w:rsidR="00D86859">
        <w:rPr>
          <w:lang w:val="fr-FR"/>
        </w:rPr>
        <w:t>theo dòng điện stator</w:t>
      </w:r>
    </w:p>
    <w:p w14:paraId="0BF1BB07" w14:textId="7BD8D611" w:rsidR="00271764" w:rsidRPr="004112A2" w:rsidRDefault="004112A2" w:rsidP="00EC5EF0">
      <w:pPr>
        <w:rPr>
          <w:lang w:val="fr-FR"/>
        </w:rPr>
      </w:pPr>
      <w:r>
        <w:rPr>
          <w:lang w:val="fr-FR"/>
        </w:rPr>
        <w:t>Chúng ta nhận thấy rằng, giá trị điện cảm nhận dạng được không có sự thay đổi lớn khi dòng điện tăng, từ 25A trở đi giá trị L</w:t>
      </w:r>
      <w:r>
        <w:rPr>
          <w:vertAlign w:val="subscript"/>
          <w:lang w:val="fr-FR"/>
        </w:rPr>
        <w:t>d</w:t>
      </w:r>
      <w:r w:rsidR="00DC098E">
        <w:rPr>
          <w:lang w:val="fr-FR"/>
        </w:rPr>
        <w:t xml:space="preserve"> có giảm nhưng không đáng kể.</w:t>
      </w:r>
    </w:p>
    <w:p w14:paraId="53A0C546" w14:textId="77777777" w:rsidR="00860406" w:rsidRDefault="00860406" w:rsidP="00860406">
      <w:pPr>
        <w:pStyle w:val="Heading1"/>
      </w:pPr>
      <w:r w:rsidRPr="00D52E15">
        <w:t>Mô phỏng ĐCĐBTT</w:t>
      </w:r>
    </w:p>
    <w:p w14:paraId="3DA08254" w14:textId="27EA4DDE" w:rsidR="00D45016" w:rsidRDefault="00860406" w:rsidP="00860406">
      <w:pPr>
        <w:rPr>
          <w:rFonts w:asciiTheme="minorHAnsi" w:hAnsiTheme="minorHAnsi" w:cstheme="minorHAnsi"/>
        </w:rPr>
      </w:pPr>
      <w:r>
        <w:t xml:space="preserve">Phần mô phỏng </w:t>
      </w:r>
      <w:r w:rsidRPr="00D52E15">
        <w:t>ĐCĐBTT</w:t>
      </w:r>
      <w:r>
        <w:t xml:space="preserve"> được thực hiện </w:t>
      </w:r>
      <w:r w:rsidRPr="00D52E15">
        <w:t xml:space="preserve">với những giá trị </w:t>
      </w:r>
      <w:r w:rsidR="00EC5EF0">
        <w:t xml:space="preserve">tham số </w:t>
      </w:r>
      <w:r>
        <w:t>đo được của R</w:t>
      </w:r>
      <w:r w:rsidRPr="006D246A">
        <w:rPr>
          <w:vertAlign w:val="subscript"/>
        </w:rPr>
        <w:t>s</w:t>
      </w:r>
      <w:r>
        <w:t xml:space="preserve"> và các </w:t>
      </w:r>
      <w:r w:rsidR="00EC5EF0">
        <w:t xml:space="preserve">giá trị </w:t>
      </w:r>
      <w:r>
        <w:t xml:space="preserve">điện cảm </w:t>
      </w:r>
      <w:proofErr w:type="gramStart"/>
      <w:r>
        <w:t>L</w:t>
      </w:r>
      <w:r w:rsidRPr="006D246A">
        <w:rPr>
          <w:vertAlign w:val="subscript"/>
        </w:rPr>
        <w:t>d</w:t>
      </w:r>
      <w:proofErr w:type="gramEnd"/>
      <w:r>
        <w:t xml:space="preserve"> và L</w:t>
      </w:r>
      <w:r w:rsidRPr="006D246A">
        <w:rPr>
          <w:vertAlign w:val="subscript"/>
        </w:rPr>
        <w:t>q</w:t>
      </w:r>
      <w:r w:rsidR="00EC5EF0">
        <w:t xml:space="preserve"> bằng phương pháp nhận dạng đã trình bày ở phần trên. Với giá trị điện trở pha </w:t>
      </w:r>
      <w:r>
        <w:t>R</w:t>
      </w:r>
      <w:r w:rsidRPr="006D246A">
        <w:rPr>
          <w:vertAlign w:val="subscript"/>
        </w:rPr>
        <w:t>s</w:t>
      </w:r>
      <w:r>
        <w:t xml:space="preserve"> = </w:t>
      </w:r>
      <w:r w:rsidRPr="00D52E15">
        <w:t>120 m</w:t>
      </w:r>
      <w:r w:rsidRPr="00D52E15">
        <w:rPr>
          <w:rFonts w:ascii="Symbol" w:hAnsi="Symbol"/>
        </w:rPr>
        <w:t></w:t>
      </w:r>
      <w:r>
        <w:rPr>
          <w:rFonts w:ascii="Symbol" w:hAnsi="Symbol"/>
        </w:rPr>
        <w:t></w:t>
      </w:r>
      <w:r w:rsidR="00DC098E">
        <w:rPr>
          <w:rFonts w:asciiTheme="minorHAnsi" w:hAnsiTheme="minorHAnsi" w:cstheme="minorHAnsi"/>
        </w:rPr>
        <w:t xml:space="preserve"> giá trị điện cảm được chọn</w:t>
      </w:r>
      <w:r>
        <w:rPr>
          <w:rFonts w:ascii="Symbol" w:hAnsi="Symbol"/>
        </w:rPr>
        <w:t></w:t>
      </w:r>
      <w:r>
        <w:t>L</w:t>
      </w:r>
      <w:r>
        <w:rPr>
          <w:vertAlign w:val="subscript"/>
        </w:rPr>
        <w:t>d</w:t>
      </w:r>
      <w:r>
        <w:t xml:space="preserve"> = 4</w:t>
      </w:r>
      <w:proofErr w:type="gramStart"/>
      <w:r>
        <w:t>,45</w:t>
      </w:r>
      <w:proofErr w:type="gramEnd"/>
      <w:r w:rsidRPr="00D52E15">
        <w:t xml:space="preserve"> m</w:t>
      </w:r>
      <w:r>
        <w:rPr>
          <w:rFonts w:ascii="Symbol" w:hAnsi="Symbol"/>
        </w:rPr>
        <w:t></w:t>
      </w:r>
      <w:r>
        <w:t xml:space="preserve"> v</w:t>
      </w:r>
      <w:r w:rsidRPr="006D246A">
        <w:t xml:space="preserve">à </w:t>
      </w:r>
      <w:r>
        <w:t>L</w:t>
      </w:r>
      <w:r>
        <w:rPr>
          <w:vertAlign w:val="subscript"/>
        </w:rPr>
        <w:t>q</w:t>
      </w:r>
      <w:r>
        <w:t xml:space="preserve"> = 1,39</w:t>
      </w:r>
      <w:r w:rsidRPr="00D52E15">
        <w:t xml:space="preserve"> m</w:t>
      </w:r>
      <w:r>
        <w:rPr>
          <w:rFonts w:ascii="Symbol" w:hAnsi="Symbol"/>
        </w:rPr>
        <w:t></w:t>
      </w:r>
      <w:r>
        <w:t xml:space="preserve"> (tương </w:t>
      </w:r>
      <w:r w:rsidRPr="006D246A">
        <w:lastRenderedPageBreak/>
        <w:t>ứ</w:t>
      </w:r>
      <w:r>
        <w:t>ng với dòng điện xác l</w:t>
      </w:r>
      <w:r w:rsidRPr="006D246A">
        <w:t>ập I</w:t>
      </w:r>
      <w:r w:rsidRPr="00E133C2">
        <w:rPr>
          <w:vertAlign w:val="subscript"/>
        </w:rPr>
        <w:sym w:font="Symbol" w:char="F0A5"/>
      </w:r>
      <w:r>
        <w:t xml:space="preserve"> = 25</w:t>
      </w:r>
      <w:r w:rsidRPr="006D246A">
        <w:t xml:space="preserve"> A</w:t>
      </w:r>
      <w:r>
        <w:t>,</w:t>
      </w:r>
      <w:r w:rsidRPr="006D246A">
        <w:t>)</w:t>
      </w:r>
      <w:r>
        <w:rPr>
          <w:rFonts w:ascii="Symbol" w:hAnsi="Symbol"/>
        </w:rPr>
        <w:t></w:t>
      </w:r>
      <w:r w:rsidR="007C4F6B">
        <w:rPr>
          <w:rFonts w:ascii="Symbol" w:hAnsi="Symbol"/>
        </w:rPr>
        <w:t></w:t>
      </w:r>
      <w:r w:rsidR="007C4F6B">
        <w:rPr>
          <w:rFonts w:asciiTheme="minorHAnsi" w:hAnsiTheme="minorHAnsi" w:cstheme="minorHAnsi"/>
        </w:rPr>
        <w:t xml:space="preserve">Sơ đồ mô phỏng bằng Simulink được trình bày trên </w:t>
      </w:r>
      <w:r w:rsidR="007C4F6B">
        <w:rPr>
          <w:rFonts w:asciiTheme="minorHAnsi" w:hAnsiTheme="minorHAnsi" w:cstheme="minorHAnsi"/>
        </w:rPr>
        <w:fldChar w:fldCharType="begin"/>
      </w:r>
      <w:r w:rsidR="007C4F6B">
        <w:rPr>
          <w:rFonts w:asciiTheme="minorHAnsi" w:hAnsiTheme="minorHAnsi" w:cstheme="minorHAnsi"/>
        </w:rPr>
        <w:instrText xml:space="preserve"> REF _Ref461560684 \h </w:instrText>
      </w:r>
      <w:r w:rsidR="007C4F6B">
        <w:rPr>
          <w:rFonts w:asciiTheme="minorHAnsi" w:hAnsiTheme="minorHAnsi" w:cstheme="minorHAnsi"/>
        </w:rPr>
      </w:r>
      <w:r w:rsidR="007C4F6B">
        <w:rPr>
          <w:rFonts w:asciiTheme="minorHAnsi" w:hAnsiTheme="minorHAnsi" w:cstheme="minorHAnsi"/>
        </w:rPr>
        <w:fldChar w:fldCharType="separate"/>
      </w:r>
      <w:r w:rsidR="00BC43E9">
        <w:t>h</w:t>
      </w:r>
      <w:r w:rsidR="0034710E" w:rsidRPr="007C4F6B">
        <w:t xml:space="preserve">ình </w:t>
      </w:r>
      <w:r w:rsidR="0034710E">
        <w:rPr>
          <w:noProof/>
        </w:rPr>
        <w:t>8</w:t>
      </w:r>
      <w:r w:rsidR="007C4F6B">
        <w:rPr>
          <w:rFonts w:asciiTheme="minorHAnsi" w:hAnsiTheme="minorHAnsi" w:cstheme="minorHAnsi"/>
        </w:rPr>
        <w:fldChar w:fldCharType="end"/>
      </w:r>
      <w:r w:rsidR="007C4F6B">
        <w:rPr>
          <w:rFonts w:asciiTheme="minorHAnsi" w:hAnsiTheme="minorHAnsi" w:cstheme="minorHAnsi"/>
        </w:rPr>
        <w:t>.</w:t>
      </w:r>
    </w:p>
    <w:p w14:paraId="68EA3B66" w14:textId="77777777" w:rsidR="007A349E" w:rsidRPr="007C4F6B" w:rsidRDefault="007A349E" w:rsidP="00860406">
      <w:pPr>
        <w:rPr>
          <w:rFonts w:asciiTheme="minorHAnsi" w:hAnsiTheme="minorHAnsi" w:cstheme="minorHAnsi"/>
        </w:rPr>
      </w:pPr>
    </w:p>
    <w:p w14:paraId="51B49AEB" w14:textId="77777777" w:rsidR="0039110C" w:rsidRDefault="0039110C" w:rsidP="0039110C">
      <w:pPr>
        <w:ind w:firstLine="0"/>
        <w:rPr>
          <w:rFonts w:ascii="Symbol" w:hAnsi="Symbol"/>
        </w:rPr>
      </w:pPr>
      <w:r>
        <w:rPr>
          <w:noProof/>
        </w:rPr>
        <w:drawing>
          <wp:inline distT="0" distB="0" distL="0" distR="0" wp14:anchorId="132EE365" wp14:editId="08D657BC">
            <wp:extent cx="2969895" cy="2231079"/>
            <wp:effectExtent l="0" t="0" r="190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2969895" cy="2231079"/>
                    </a:xfrm>
                    <a:prstGeom prst="rect">
                      <a:avLst/>
                    </a:prstGeom>
                  </pic:spPr>
                </pic:pic>
              </a:graphicData>
            </a:graphic>
          </wp:inline>
        </w:drawing>
      </w:r>
    </w:p>
    <w:p w14:paraId="18A81160" w14:textId="77777777" w:rsidR="0039110C" w:rsidRPr="0039110C" w:rsidRDefault="0039110C" w:rsidP="0039110C">
      <w:pPr>
        <w:pStyle w:val="Caption"/>
        <w:ind w:left="990" w:hanging="990"/>
      </w:pPr>
      <w:r w:rsidRPr="004D70DF">
        <w:rPr>
          <w:b/>
        </w:rPr>
        <w:t xml:space="preserve">Hình </w:t>
      </w:r>
      <w:r w:rsidR="00841335" w:rsidRPr="004D70DF">
        <w:rPr>
          <w:b/>
        </w:rPr>
        <w:fldChar w:fldCharType="begin"/>
      </w:r>
      <w:r w:rsidR="00841335" w:rsidRPr="004D70DF">
        <w:rPr>
          <w:b/>
        </w:rPr>
        <w:instrText xml:space="preserve"> SEQ Hình \* ARABIC </w:instrText>
      </w:r>
      <w:r w:rsidR="00841335" w:rsidRPr="004D70DF">
        <w:rPr>
          <w:b/>
        </w:rPr>
        <w:fldChar w:fldCharType="separate"/>
      </w:r>
      <w:r w:rsidR="0034710E" w:rsidRPr="004D70DF">
        <w:rPr>
          <w:b/>
          <w:noProof/>
        </w:rPr>
        <w:t>7</w:t>
      </w:r>
      <w:r w:rsidR="00841335" w:rsidRPr="004D70DF">
        <w:rPr>
          <w:b/>
          <w:noProof/>
        </w:rPr>
        <w:fldChar w:fldCharType="end"/>
      </w:r>
      <w:r w:rsidRPr="004D70DF">
        <w:rPr>
          <w:b/>
        </w:rPr>
        <w:t>:</w:t>
      </w:r>
      <w:r w:rsidRPr="0039110C">
        <w:t xml:space="preserve"> </w:t>
      </w:r>
      <w:proofErr w:type="gramStart"/>
      <w:r w:rsidRPr="0039110C">
        <w:t>Sơ</w:t>
      </w:r>
      <w:proofErr w:type="gramEnd"/>
      <w:r w:rsidRPr="0039110C">
        <w:t xml:space="preserve"> đồ </w:t>
      </w:r>
      <w:r w:rsidR="002A3FCC">
        <w:t xml:space="preserve">cấp nguồn </w:t>
      </w:r>
      <w:r w:rsidRPr="0039110C">
        <w:t>cho động cơ và mô hình mô phòng</w:t>
      </w:r>
    </w:p>
    <w:p w14:paraId="02AF47DA" w14:textId="77777777" w:rsidR="00BA2E5D" w:rsidRPr="00A43293" w:rsidRDefault="00BA2E5D" w:rsidP="00BA2E5D">
      <w:pPr>
        <w:sectPr w:rsidR="00BA2E5D" w:rsidRPr="00A43293" w:rsidSect="00680995">
          <w:type w:val="continuous"/>
          <w:pgSz w:w="10773" w:h="15026" w:code="9"/>
          <w:pgMar w:top="567" w:right="567" w:bottom="567" w:left="567" w:header="284" w:footer="284" w:gutter="0"/>
          <w:cols w:num="2" w:space="284"/>
          <w:docGrid w:linePitch="360"/>
        </w:sectPr>
      </w:pPr>
    </w:p>
    <w:p w14:paraId="19641D9C" w14:textId="77777777" w:rsidR="00DC098E" w:rsidRDefault="00DC098E" w:rsidP="00F20487">
      <w:pPr>
        <w:jc w:val="center"/>
      </w:pPr>
      <w:r>
        <w:rPr>
          <w:noProof/>
        </w:rPr>
        <w:lastRenderedPageBreak/>
        <w:drawing>
          <wp:inline distT="0" distB="0" distL="0" distR="0" wp14:anchorId="21F08A0F" wp14:editId="61DAA388">
            <wp:extent cx="5400000" cy="21024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400000" cy="2102400"/>
                    </a:xfrm>
                    <a:prstGeom prst="rect">
                      <a:avLst/>
                    </a:prstGeom>
                    <a:noFill/>
                    <a:ln>
                      <a:noFill/>
                    </a:ln>
                  </pic:spPr>
                </pic:pic>
              </a:graphicData>
            </a:graphic>
          </wp:inline>
        </w:drawing>
      </w:r>
    </w:p>
    <w:p w14:paraId="30D0B1FB" w14:textId="77777777" w:rsidR="00015376" w:rsidRDefault="00015376" w:rsidP="00015376">
      <w:pPr>
        <w:jc w:val="left"/>
      </w:pPr>
      <w:r>
        <w:t>Khối “Phuong trinh dien”</w:t>
      </w:r>
      <w:r w:rsidR="004D70DF">
        <w:t>:</w:t>
      </w:r>
    </w:p>
    <w:p w14:paraId="5148BF87" w14:textId="77777777" w:rsidR="00DC098E" w:rsidRDefault="00DC098E" w:rsidP="00F20487">
      <w:pPr>
        <w:jc w:val="center"/>
      </w:pPr>
      <w:r>
        <w:rPr>
          <w:noProof/>
        </w:rPr>
        <w:drawing>
          <wp:inline distT="0" distB="0" distL="0" distR="0" wp14:anchorId="5E1F8207" wp14:editId="1BC07ED6">
            <wp:extent cx="5403600" cy="2433600"/>
            <wp:effectExtent l="0" t="0" r="698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51">
                      <a:extLst>
                        <a:ext uri="{28A0092B-C50C-407E-A947-70E740481C1C}">
                          <a14:useLocalDpi xmlns:a14="http://schemas.microsoft.com/office/drawing/2010/main" val="0"/>
                        </a:ext>
                      </a:extLst>
                    </a:blip>
                    <a:srcRect l="3639" t="3624" r="7924" b="9178"/>
                    <a:stretch/>
                  </pic:blipFill>
                  <pic:spPr bwMode="auto">
                    <a:xfrm>
                      <a:off x="0" y="0"/>
                      <a:ext cx="5403600" cy="2433600"/>
                    </a:xfrm>
                    <a:prstGeom prst="rect">
                      <a:avLst/>
                    </a:prstGeom>
                    <a:noFill/>
                    <a:ln>
                      <a:noFill/>
                    </a:ln>
                    <a:extLst>
                      <a:ext uri="{53640926-AAD7-44D8-BBD7-CCE9431645EC}">
                        <a14:shadowObscured xmlns:a14="http://schemas.microsoft.com/office/drawing/2010/main"/>
                      </a:ext>
                    </a:extLst>
                  </pic:spPr>
                </pic:pic>
              </a:graphicData>
            </a:graphic>
          </wp:inline>
        </w:drawing>
      </w:r>
    </w:p>
    <w:p w14:paraId="6EE8739C" w14:textId="77777777" w:rsidR="00DC098E" w:rsidRPr="007C4F6B" w:rsidRDefault="00DC098E" w:rsidP="000E605A">
      <w:pPr>
        <w:pStyle w:val="Caption"/>
        <w:spacing w:after="120"/>
        <w:ind w:left="990" w:hanging="990"/>
      </w:pPr>
      <w:bookmarkStart w:id="14" w:name="_Ref461560684"/>
      <w:bookmarkStart w:id="15" w:name="_Ref429127354"/>
      <w:r w:rsidRPr="004D70DF">
        <w:rPr>
          <w:b/>
        </w:rPr>
        <w:t xml:space="preserve">Hình </w:t>
      </w:r>
      <w:r w:rsidRPr="004D70DF">
        <w:rPr>
          <w:b/>
          <w:lang w:val="fr-FR"/>
        </w:rPr>
        <w:fldChar w:fldCharType="begin"/>
      </w:r>
      <w:r w:rsidRPr="004D70DF">
        <w:rPr>
          <w:b/>
        </w:rPr>
        <w:instrText xml:space="preserve"> SEQ Hình \* ARABIC </w:instrText>
      </w:r>
      <w:r w:rsidRPr="004D70DF">
        <w:rPr>
          <w:b/>
          <w:lang w:val="fr-FR"/>
        </w:rPr>
        <w:fldChar w:fldCharType="separate"/>
      </w:r>
      <w:r w:rsidR="0034710E" w:rsidRPr="004D70DF">
        <w:rPr>
          <w:b/>
          <w:noProof/>
        </w:rPr>
        <w:t>8</w:t>
      </w:r>
      <w:r w:rsidRPr="004D70DF">
        <w:rPr>
          <w:b/>
          <w:lang w:val="fr-FR"/>
        </w:rPr>
        <w:fldChar w:fldCharType="end"/>
      </w:r>
      <w:bookmarkEnd w:id="14"/>
      <w:r w:rsidR="002A3FCC" w:rsidRPr="004D70DF">
        <w:rPr>
          <w:b/>
        </w:rPr>
        <w:t>:</w:t>
      </w:r>
      <w:r w:rsidRPr="007C4F6B">
        <w:t xml:space="preserve"> Sơ đồ Simulink mô phỏng ĐCĐBTT được cấp nguồn từ </w:t>
      </w:r>
      <w:r w:rsidR="002A3FCC">
        <w:t xml:space="preserve">tín hiệu điện áp của </w:t>
      </w:r>
      <w:r w:rsidRPr="007C4F6B">
        <w:t xml:space="preserve">biến tần 3 </w:t>
      </w:r>
      <w:proofErr w:type="gramStart"/>
      <w:r w:rsidRPr="007C4F6B">
        <w:t>pha</w:t>
      </w:r>
      <w:bookmarkEnd w:id="15"/>
      <w:proofErr w:type="gramEnd"/>
    </w:p>
    <w:p w14:paraId="66A81225" w14:textId="77777777" w:rsidR="001A1D59" w:rsidRDefault="001A1D59" w:rsidP="00D45016">
      <w:pPr>
        <w:ind w:firstLine="0"/>
        <w:sectPr w:rsidR="001A1D59" w:rsidSect="00F20487">
          <w:type w:val="continuous"/>
          <w:pgSz w:w="10773" w:h="15026" w:code="9"/>
          <w:pgMar w:top="567" w:right="567" w:bottom="567" w:left="567" w:header="284" w:footer="284" w:gutter="0"/>
          <w:cols w:space="284"/>
          <w:docGrid w:linePitch="360"/>
        </w:sectPr>
      </w:pPr>
    </w:p>
    <w:p w14:paraId="39724ACD" w14:textId="77777777" w:rsidR="00B637F7" w:rsidRDefault="00B637F7" w:rsidP="002A3FCC">
      <w:pPr>
        <w:rPr>
          <w:noProof/>
          <w:lang w:eastAsia="fr-FR"/>
        </w:rPr>
      </w:pPr>
    </w:p>
    <w:p w14:paraId="70AC70CA" w14:textId="77777777" w:rsidR="00B637F7" w:rsidRDefault="00B637F7" w:rsidP="002A3FCC">
      <w:pPr>
        <w:rPr>
          <w:noProof/>
          <w:lang w:eastAsia="fr-FR"/>
        </w:rPr>
      </w:pPr>
    </w:p>
    <w:p w14:paraId="58CCF3A0" w14:textId="170D14A1" w:rsidR="002A3FCC" w:rsidRDefault="002A3FCC" w:rsidP="002A3FCC">
      <w:pPr>
        <w:rPr>
          <w:noProof/>
          <w:lang w:eastAsia="fr-FR"/>
        </w:rPr>
      </w:pPr>
      <w:proofErr w:type="gramStart"/>
      <w:r>
        <w:rPr>
          <w:noProof/>
          <w:lang w:eastAsia="fr-FR"/>
        </w:rPr>
        <w:t>Điện áp cấp cho ĐCĐBTT được lấy từ biến tần (</w:t>
      </w:r>
      <w:r>
        <w:rPr>
          <w:noProof/>
          <w:lang w:eastAsia="fr-FR"/>
        </w:rPr>
        <w:fldChar w:fldCharType="begin"/>
      </w:r>
      <w:r>
        <w:rPr>
          <w:noProof/>
          <w:lang w:eastAsia="fr-FR"/>
        </w:rPr>
        <w:instrText xml:space="preserve"> REF _Ref461560684 \h </w:instrText>
      </w:r>
      <w:r>
        <w:rPr>
          <w:noProof/>
          <w:lang w:eastAsia="fr-FR"/>
        </w:rPr>
      </w:r>
      <w:r>
        <w:rPr>
          <w:noProof/>
          <w:lang w:eastAsia="fr-FR"/>
        </w:rPr>
        <w:fldChar w:fldCharType="separate"/>
      </w:r>
      <w:r w:rsidR="00BC43E9">
        <w:t>h</w:t>
      </w:r>
      <w:r w:rsidR="0034710E" w:rsidRPr="007C4F6B">
        <w:t xml:space="preserve">ình </w:t>
      </w:r>
      <w:r w:rsidR="0034710E">
        <w:rPr>
          <w:noProof/>
        </w:rPr>
        <w:t>8</w:t>
      </w:r>
      <w:r>
        <w:rPr>
          <w:noProof/>
          <w:lang w:eastAsia="fr-FR"/>
        </w:rPr>
        <w:fldChar w:fldCharType="end"/>
      </w:r>
      <w:r>
        <w:rPr>
          <w:noProof/>
          <w:lang w:eastAsia="fr-FR"/>
        </w:rPr>
        <w:t>), giá trị điện áp được lưu lại cùng với giá trị dòng điện khi thực hiện thí nghiệm, chúng ta dùng giá trị điện áp này thực hiện mô phỏng động cơ để đánh giá các tham số nhận dạng được.</w:t>
      </w:r>
      <w:proofErr w:type="gramEnd"/>
      <w:r>
        <w:rPr>
          <w:noProof/>
          <w:lang w:eastAsia="fr-FR"/>
        </w:rPr>
        <w:t xml:space="preserve"> </w:t>
      </w:r>
      <w:r>
        <w:rPr>
          <w:noProof/>
          <w:lang w:eastAsia="fr-FR"/>
        </w:rPr>
        <w:fldChar w:fldCharType="begin"/>
      </w:r>
      <w:r>
        <w:rPr>
          <w:noProof/>
          <w:lang w:eastAsia="fr-FR"/>
        </w:rPr>
        <w:instrText xml:space="preserve"> REF _Ref461565263 \h </w:instrText>
      </w:r>
      <w:r>
        <w:rPr>
          <w:noProof/>
          <w:lang w:eastAsia="fr-FR"/>
        </w:rPr>
      </w:r>
      <w:r>
        <w:rPr>
          <w:noProof/>
          <w:lang w:eastAsia="fr-FR"/>
        </w:rPr>
        <w:fldChar w:fldCharType="separate"/>
      </w:r>
      <w:r w:rsidR="0034710E" w:rsidRPr="007C4F6B">
        <w:t xml:space="preserve">Hình </w:t>
      </w:r>
      <w:r w:rsidR="0034710E">
        <w:rPr>
          <w:noProof/>
        </w:rPr>
        <w:t>9</w:t>
      </w:r>
      <w:r>
        <w:rPr>
          <w:noProof/>
          <w:lang w:eastAsia="fr-FR"/>
        </w:rPr>
        <w:fldChar w:fldCharType="end"/>
      </w:r>
      <w:r>
        <w:rPr>
          <w:noProof/>
          <w:lang w:eastAsia="fr-FR"/>
        </w:rPr>
        <w:t xml:space="preserve"> trình bày dạng sóng điện áp ba pha trên đầu cực ĐCĐBTT </w:t>
      </w:r>
      <w:r w:rsidR="00464812" w:rsidRPr="00464812">
        <w:rPr>
          <w:noProof/>
          <w:color w:val="FF0000"/>
          <w:lang w:eastAsia="fr-FR"/>
        </w:rPr>
        <w:t>được cấp từ biến tần nghịch lưu áp</w:t>
      </w:r>
      <w:r w:rsidR="00464812">
        <w:rPr>
          <w:noProof/>
          <w:lang w:eastAsia="fr-FR"/>
        </w:rPr>
        <w:t xml:space="preserve"> </w:t>
      </w:r>
      <w:r w:rsidR="005275CC">
        <w:rPr>
          <w:noProof/>
          <w:lang w:eastAsia="fr-FR"/>
        </w:rPr>
        <w:t xml:space="preserve">khi </w:t>
      </w:r>
      <w:r>
        <w:rPr>
          <w:noProof/>
          <w:lang w:eastAsia="fr-FR"/>
        </w:rPr>
        <w:t>tốc độ động cơ là 8.000 vòng/phút</w:t>
      </w:r>
      <w:r w:rsidR="005275CC">
        <w:rPr>
          <w:noProof/>
          <w:lang w:eastAsia="fr-FR"/>
        </w:rPr>
        <w:t xml:space="preserve"> </w:t>
      </w:r>
      <w:r w:rsidR="005275CC" w:rsidRPr="005275CC">
        <w:rPr>
          <w:noProof/>
          <w:color w:val="FF0000"/>
          <w:lang w:eastAsia="fr-FR"/>
        </w:rPr>
        <w:t>(biến tần này là một phần trong hệ thống thí nghiệm mà nhóm tác giả thiết kế, do đó dạng sóng điện áp ra trên đầu cực động cơ chưa hoàn toàn sin)</w:t>
      </w:r>
      <w:r>
        <w:rPr>
          <w:noProof/>
          <w:lang w:eastAsia="fr-FR"/>
        </w:rPr>
        <w:t>. Biên độ cực đại của điện áp ở chế độ xác lập là 40V.</w:t>
      </w:r>
    </w:p>
    <w:p w14:paraId="49AB2754" w14:textId="77777777" w:rsidR="001A1D59" w:rsidRDefault="001A1D59" w:rsidP="001A1D59">
      <w:pPr>
        <w:ind w:firstLine="0"/>
        <w:jc w:val="center"/>
      </w:pPr>
      <w:r>
        <w:rPr>
          <w:noProof/>
        </w:rPr>
        <mc:AlternateContent>
          <mc:Choice Requires="wpg">
            <w:drawing>
              <wp:inline distT="0" distB="0" distL="0" distR="0" wp14:anchorId="2AF9D39F" wp14:editId="4D38574C">
                <wp:extent cx="2934730" cy="2156254"/>
                <wp:effectExtent l="0" t="0" r="0" b="0"/>
                <wp:docPr id="14" name="Group 14"/>
                <wp:cNvGraphicFramePr/>
                <a:graphic xmlns:a="http://schemas.openxmlformats.org/drawingml/2006/main">
                  <a:graphicData uri="http://schemas.microsoft.com/office/word/2010/wordprocessingGroup">
                    <wpg:wgp>
                      <wpg:cNvGrpSpPr/>
                      <wpg:grpSpPr>
                        <a:xfrm>
                          <a:off x="0" y="0"/>
                          <a:ext cx="2934730" cy="2156254"/>
                          <a:chOff x="0" y="0"/>
                          <a:chExt cx="2647950" cy="1901190"/>
                        </a:xfrm>
                      </wpg:grpSpPr>
                      <pic:pic xmlns:pic="http://schemas.openxmlformats.org/drawingml/2006/picture">
                        <pic:nvPicPr>
                          <pic:cNvPr id="16" name="Image 55"/>
                          <pic:cNvPicPr>
                            <a:picLocks noChangeAspect="1"/>
                          </pic:cNvPicPr>
                        </pic:nvPicPr>
                        <pic:blipFill rotWithShape="1">
                          <a:blip r:embed="rId52">
                            <a:extLst>
                              <a:ext uri="{28A0092B-C50C-407E-A947-70E740481C1C}">
                                <a14:useLocalDpi xmlns:a14="http://schemas.microsoft.com/office/drawing/2010/main" val="0"/>
                              </a:ext>
                            </a:extLst>
                          </a:blip>
                          <a:srcRect t="4827" r="6147"/>
                          <a:stretch/>
                        </pic:blipFill>
                        <pic:spPr bwMode="auto">
                          <a:xfrm>
                            <a:off x="0" y="0"/>
                            <a:ext cx="2647950" cy="1879600"/>
                          </a:xfrm>
                          <a:prstGeom prst="rect">
                            <a:avLst/>
                          </a:prstGeom>
                          <a:noFill/>
                          <a:ln>
                            <a:noFill/>
                          </a:ln>
                          <a:extLst>
                            <a:ext uri="{53640926-AAD7-44D8-BBD7-CCE9431645EC}">
                              <a14:shadowObscured xmlns:a14="http://schemas.microsoft.com/office/drawing/2010/main"/>
                            </a:ext>
                          </a:extLst>
                        </pic:spPr>
                      </pic:pic>
                      <wps:wsp>
                        <wps:cNvPr id="17" name="Text Box 17"/>
                        <wps:cNvSpPr txBox="1"/>
                        <wps:spPr>
                          <a:xfrm>
                            <a:off x="82550" y="247650"/>
                            <a:ext cx="111760" cy="1165225"/>
                          </a:xfrm>
                          <a:prstGeom prst="rect">
                            <a:avLst/>
                          </a:prstGeom>
                          <a:solidFill>
                            <a:sysClr val="window" lastClr="FFFFFF"/>
                          </a:solidFill>
                          <a:ln w="6350">
                            <a:noFill/>
                          </a:ln>
                          <a:effectLst/>
                        </wps:spPr>
                        <wps:txbx>
                          <w:txbxContent>
                            <w:p w14:paraId="2D575286" w14:textId="77777777" w:rsidR="001A1D59" w:rsidRPr="008C1339" w:rsidRDefault="001A1D59" w:rsidP="001A1D59">
                              <w:pPr>
                                <w:pStyle w:val="Hinhve"/>
                                <w:rPr>
                                  <w:sz w:val="16"/>
                                  <w:szCs w:val="16"/>
                                </w:rPr>
                              </w:pPr>
                              <w:r w:rsidRPr="008C1339">
                                <w:rPr>
                                  <w:sz w:val="16"/>
                                  <w:szCs w:val="16"/>
                                </w:rPr>
                                <w:t>Điện áp (V)</w:t>
                              </w:r>
                            </w:p>
                          </w:txbxContent>
                        </wps:txbx>
                        <wps:bodyPr rot="0" spcFirstLastPara="0" vertOverflow="overflow" horzOverflow="overflow" vert="vert270" wrap="square" lIns="0" tIns="0" rIns="0" bIns="0" numCol="1" spcCol="0" rtlCol="0" fromWordArt="0" anchor="ctr" anchorCtr="0" forceAA="0" compatLnSpc="1">
                          <a:prstTxWarp prst="textNoShape">
                            <a:avLst/>
                          </a:prstTxWarp>
                          <a:noAutofit/>
                        </wps:bodyPr>
                      </wps:wsp>
                      <wps:wsp>
                        <wps:cNvPr id="19" name="Text Box 19"/>
                        <wps:cNvSpPr txBox="1"/>
                        <wps:spPr>
                          <a:xfrm>
                            <a:off x="2241550" y="127000"/>
                            <a:ext cx="266700" cy="120650"/>
                          </a:xfrm>
                          <a:prstGeom prst="rect">
                            <a:avLst/>
                          </a:prstGeom>
                          <a:solidFill>
                            <a:sysClr val="window" lastClr="FFFFFF"/>
                          </a:solidFill>
                          <a:ln w="6350">
                            <a:noFill/>
                          </a:ln>
                          <a:effectLst/>
                        </wps:spPr>
                        <wps:txbx>
                          <w:txbxContent>
                            <w:p w14:paraId="144608E0" w14:textId="77777777" w:rsidR="001A1D59" w:rsidRPr="008C1339" w:rsidRDefault="001A1D59" w:rsidP="001A1D59">
                              <w:pPr>
                                <w:pStyle w:val="Style1"/>
                                <w:rPr>
                                  <w:sz w:val="16"/>
                                  <w:szCs w:val="16"/>
                                  <w:lang w:val="fr-FR"/>
                                </w:rPr>
                              </w:pPr>
                              <w:proofErr w:type="gramStart"/>
                              <w:r w:rsidRPr="008C1339">
                                <w:rPr>
                                  <w:sz w:val="16"/>
                                  <w:szCs w:val="16"/>
                                  <w:lang w:val="fr-FR"/>
                                </w:rPr>
                                <w:t>đo</w:t>
                              </w:r>
                              <w:proofErr w:type="gram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1" name="Text Box 21"/>
                        <wps:cNvSpPr txBox="1"/>
                        <wps:spPr>
                          <a:xfrm>
                            <a:off x="1022350" y="1758950"/>
                            <a:ext cx="873125" cy="142240"/>
                          </a:xfrm>
                          <a:prstGeom prst="rect">
                            <a:avLst/>
                          </a:prstGeom>
                          <a:solidFill>
                            <a:sysClr val="window" lastClr="FFFFFF"/>
                          </a:solidFill>
                          <a:ln w="6350">
                            <a:noFill/>
                          </a:ln>
                          <a:effectLst/>
                        </wps:spPr>
                        <wps:txbx>
                          <w:txbxContent>
                            <w:p w14:paraId="7362518D" w14:textId="77777777" w:rsidR="001A1D59" w:rsidRPr="008C1339" w:rsidRDefault="001A1D59" w:rsidP="001A1D59">
                              <w:pPr>
                                <w:pStyle w:val="Hinhve"/>
                                <w:rPr>
                                  <w:sz w:val="16"/>
                                  <w:szCs w:val="16"/>
                                </w:rPr>
                              </w:pPr>
                              <w:r w:rsidRPr="008C1339">
                                <w:rPr>
                                  <w:sz w:val="16"/>
                                  <w:szCs w:val="16"/>
                                </w:rPr>
                                <w:t>Thời gian (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3" name="Text Box 23"/>
                        <wps:cNvSpPr txBox="1"/>
                        <wps:spPr>
                          <a:xfrm>
                            <a:off x="2241550" y="406400"/>
                            <a:ext cx="266700" cy="139700"/>
                          </a:xfrm>
                          <a:prstGeom prst="rect">
                            <a:avLst/>
                          </a:prstGeom>
                          <a:solidFill>
                            <a:sysClr val="window" lastClr="FFFFFF"/>
                          </a:solidFill>
                          <a:ln w="6350">
                            <a:noFill/>
                          </a:ln>
                          <a:effectLst/>
                        </wps:spPr>
                        <wps:txbx>
                          <w:txbxContent>
                            <w:p w14:paraId="2090A993" w14:textId="77777777" w:rsidR="001A1D59" w:rsidRPr="008C1339" w:rsidRDefault="001A1D59" w:rsidP="001A1D59">
                              <w:pPr>
                                <w:pStyle w:val="Style1"/>
                                <w:rPr>
                                  <w:sz w:val="16"/>
                                  <w:szCs w:val="16"/>
                                  <w:lang w:val="fr-FR"/>
                                </w:rPr>
                              </w:pPr>
                              <w:proofErr w:type="gramStart"/>
                              <w:r w:rsidRPr="008C1339">
                                <w:rPr>
                                  <w:sz w:val="16"/>
                                  <w:szCs w:val="16"/>
                                  <w:lang w:val="fr-FR"/>
                                </w:rPr>
                                <w:t>đo</w:t>
                              </w:r>
                              <w:proofErr w:type="gram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4" name="Text Box 24"/>
                        <wps:cNvSpPr txBox="1"/>
                        <wps:spPr>
                          <a:xfrm>
                            <a:off x="2241550" y="254000"/>
                            <a:ext cx="266700" cy="133350"/>
                          </a:xfrm>
                          <a:prstGeom prst="rect">
                            <a:avLst/>
                          </a:prstGeom>
                          <a:solidFill>
                            <a:sysClr val="window" lastClr="FFFFFF"/>
                          </a:solidFill>
                          <a:ln w="6350">
                            <a:noFill/>
                          </a:ln>
                          <a:effectLst/>
                        </wps:spPr>
                        <wps:txbx>
                          <w:txbxContent>
                            <w:p w14:paraId="18FA7047" w14:textId="77777777" w:rsidR="001A1D59" w:rsidRPr="008C1339" w:rsidRDefault="001A1D59" w:rsidP="001A1D59">
                              <w:pPr>
                                <w:pStyle w:val="Style1"/>
                                <w:rPr>
                                  <w:sz w:val="16"/>
                                  <w:szCs w:val="16"/>
                                  <w:lang w:val="fr-FR"/>
                                </w:rPr>
                              </w:pPr>
                              <w:proofErr w:type="gramStart"/>
                              <w:r w:rsidRPr="008C1339">
                                <w:rPr>
                                  <w:sz w:val="16"/>
                                  <w:szCs w:val="16"/>
                                  <w:lang w:val="fr-FR"/>
                                </w:rPr>
                                <w:t>đo</w:t>
                              </w:r>
                              <w:proofErr w:type="gram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xmlns:w15="http://schemas.microsoft.com/office/word/2012/wordml">
            <w:pict>
              <v:group w14:anchorId="2AF9D39F" id="Group 14" o:spid="_x0000_s1033" style="width:231.1pt;height:169.8pt;mso-position-horizontal-relative:char;mso-position-vertical-relative:line" coordsize="26479,19011"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">
                <v:shape id="Image 55" o:spid="_x0000_s1034" type="#_x0000_t75" style="position:absolute;width:26479;height:187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ZCM3C+AAAA2wAAAA8AAABkcnMvZG93bnJldi54bWxET0uLwjAQvgv+hzAL3jRVQdZqlEWQ9egL&#10;z0MzJrXNpDRZrf/eCMLe5uN7znLduVrcqQ2lZwXjUQaCuPC6ZKPgfNoOv0GEiKyx9kwKnhRgver3&#10;lphr/+AD3Y/RiBTCIUcFNsYmlzIUlhyGkW+IE3f1rcOYYGukbvGRwl0tJ1k2kw5LTg0WG9pYKqrj&#10;n1NwOxk5jtPKlteq+93PL35rJjulBl/dzwJEpC7+iz/unU7zZ/D+JR0gVy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DZCM3C+AAAA2wAAAA8AAAAAAAAAAAAAAAAAnwIAAGRy&#10;cy9kb3ducmV2LnhtbFBLBQYAAAAABAAEAPcAAACKAwAAAAA=&#10;">
                  <v:imagedata r:id="rId53" o:title="" croptop="3163f" cropright="4028f"/>
                  <v:path arrowok="t"/>
                </v:shape>
                <v:shape id="Text Box 17" o:spid="_x0000_s1035" type="#_x0000_t202" style="position:absolute;left:825;top:2476;width:1118;height:116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8LdMAA&#10;AADbAAAADwAAAGRycy9kb3ducmV2LnhtbERPS4vCMBC+C/sfwizsTVM9qFSj6ILibX304HFoxibY&#10;TGqT1e6/3wiCt/n4njNfdq4Wd2qD9axgOMhAEJdeW64UFKdNfwoiRGSNtWdS8EcBlouP3hxz7R98&#10;oPsxViKFcMhRgYmxyaUMpSGHYeAb4sRdfOswJthWUrf4SOGulqMsG0uHllODwYa+DZXX469TMN3e&#10;dqtivx7TZnTbGq9/rD1flPr67FYzEJG6+Ba/3Dud5k/g+Us6QC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k8LdMAAAADbAAAADwAAAAAAAAAAAAAAAACYAgAAZHJzL2Rvd25y&#10;ZXYueG1sUEsFBgAAAAAEAAQA9QAAAIUDAAAAAA==&#10;" fillcolor="window" stroked="f" strokeweight=".5pt">
                  <v:textbox style="layout-flow:vertical;mso-layout-flow-alt:bottom-to-top" inset="0,0,0,0">
                    <w:txbxContent>
                      <w:p w14:paraId="2D575286" w14:textId="77777777" w:rsidR="001A1D59" w:rsidRPr="008C1339" w:rsidRDefault="001A1D59" w:rsidP="001A1D59">
                        <w:pPr>
                          <w:pStyle w:val="Hinhve"/>
                          <w:rPr>
                            <w:sz w:val="16"/>
                            <w:szCs w:val="16"/>
                          </w:rPr>
                        </w:pPr>
                        <w:r w:rsidRPr="008C1339">
                          <w:rPr>
                            <w:sz w:val="16"/>
                            <w:szCs w:val="16"/>
                          </w:rPr>
                          <w:t>Điện áp (V)</w:t>
                        </w:r>
                      </w:p>
                    </w:txbxContent>
                  </v:textbox>
                </v:shape>
                <v:shape id="Text Box 19" o:spid="_x0000_s1036" type="#_x0000_t202" style="position:absolute;left:22415;top:1270;width:2667;height:12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0MUsEA&#10;AADbAAAADwAAAGRycy9kb3ducmV2LnhtbERPyW7CMBC9I/UfrKnUG3HgkJYQg4DS5UrgA0bxkESJ&#10;x1HsZunX15Uq9TZPb51sP5lWDNS72rKCVRSDIC6srrlUcLu+LV9AOI+ssbVMCmZysN89LDJMtR35&#10;QkPuSxFC2KWooPK+S6V0RUUGXWQ74sDdbW/QB9iXUvc4hnDTynUcJ9JgzaGhwo5OFRVN/mUUPJ/L&#10;c+yaj2ae79+Jnofj+/R6VOrpcTpsQXia/L/4z/2pw/wN/P4SDpC7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NDFLBAAAA2wAAAA8AAAAAAAAAAAAAAAAAmAIAAGRycy9kb3du&#10;cmV2LnhtbFBLBQYAAAAABAAEAPUAAACGAwAAAAA=&#10;" fillcolor="window" stroked="f" strokeweight=".5pt">
                  <v:textbox inset="0,0,0,0">
                    <w:txbxContent>
                      <w:p w14:paraId="144608E0" w14:textId="77777777" w:rsidR="001A1D59" w:rsidRPr="008C1339" w:rsidRDefault="001A1D59" w:rsidP="001A1D59">
                        <w:pPr>
                          <w:pStyle w:val="Style1"/>
                          <w:rPr>
                            <w:sz w:val="16"/>
                            <w:szCs w:val="16"/>
                            <w:lang w:val="fr-FR"/>
                          </w:rPr>
                        </w:pPr>
                        <w:r w:rsidRPr="008C1339">
                          <w:rPr>
                            <w:sz w:val="16"/>
                            <w:szCs w:val="16"/>
                            <w:lang w:val="fr-FR"/>
                          </w:rPr>
                          <w:t>đo</w:t>
                        </w:r>
                      </w:p>
                    </w:txbxContent>
                  </v:textbox>
                </v:shape>
                <v:shape id="Text Box 21" o:spid="_x0000_s1037" type="#_x0000_t202" style="position:absolute;left:10223;top:17589;width:8731;height:14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fK6cMA&#10;AADbAAAADwAAAGRycy9kb3ducmV2LnhtbESPzW7CMBCE70h9B2srcQOHHAJKMahAWrhC+wCreEmi&#10;xOsodvPD09eVKnEczcw3mu1+NI3oqXOVZQWrZQSCOLe64kLB99fHYgPCeWSNjWVSMJGD/e5ltsVU&#10;24Gv1N98IQKEXYoKSu/bVEqXl2TQLW1LHLy77Qz6ILtC6g6HADeNjKMokQYrDgsltnQsKa9vP0bB&#10;OiuyyNXnepruj0RP/eFzPB2Umr+O728gPI3+Gf5vX7SCeAV/X8IPkL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9fK6cMAAADbAAAADwAAAAAAAAAAAAAAAACYAgAAZHJzL2Rv&#10;d25yZXYueG1sUEsFBgAAAAAEAAQA9QAAAIgDAAAAAA==&#10;" fillcolor="window" stroked="f" strokeweight=".5pt">
                  <v:textbox inset="0,0,0,0">
                    <w:txbxContent>
                      <w:p w14:paraId="7362518D" w14:textId="77777777" w:rsidR="001A1D59" w:rsidRPr="008C1339" w:rsidRDefault="001A1D59" w:rsidP="001A1D59">
                        <w:pPr>
                          <w:pStyle w:val="Hinhve"/>
                          <w:rPr>
                            <w:sz w:val="16"/>
                            <w:szCs w:val="16"/>
                          </w:rPr>
                        </w:pPr>
                        <w:r w:rsidRPr="008C1339">
                          <w:rPr>
                            <w:sz w:val="16"/>
                            <w:szCs w:val="16"/>
                          </w:rPr>
                          <w:t>Thời gian (s)</w:t>
                        </w:r>
                      </w:p>
                    </w:txbxContent>
                  </v:textbox>
                </v:shape>
                <v:shape id="Text Box 23" o:spid="_x0000_s1038" type="#_x0000_t202" style="position:absolute;left:22415;top:4064;width:2667;height:13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nxBcIA&#10;AADbAAAADwAAAGRycy9kb3ducmV2LnhtbESP3YrCMBSE7wXfIZwF7zRdBZWuUda/1VurD3Bojm1p&#10;c1KaWFuffiMs7OUwM98wq01nKtFS4wrLCj4nEQji1OqCMwW363G8BOE8ssbKMinoycFmPRysMNb2&#10;yRdqE5+JAGEXo4Lc+zqW0qU5GXQTWxMH724bgz7IJpO6wWeAm0pOo2guDRYcFnKsaZdTWiYPo2Bx&#10;yA6RK09l399fc923259uv1Vq9NF9f4Hw1Pn/8F/7rBVMZ/D+En6A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SfEFwgAAANsAAAAPAAAAAAAAAAAAAAAAAJgCAABkcnMvZG93&#10;bnJldi54bWxQSwUGAAAAAAQABAD1AAAAhwMAAAAA&#10;" fillcolor="window" stroked="f" strokeweight=".5pt">
                  <v:textbox inset="0,0,0,0">
                    <w:txbxContent>
                      <w:p w14:paraId="2090A993" w14:textId="77777777" w:rsidR="001A1D59" w:rsidRPr="008C1339" w:rsidRDefault="001A1D59" w:rsidP="001A1D59">
                        <w:pPr>
                          <w:pStyle w:val="Style1"/>
                          <w:rPr>
                            <w:sz w:val="16"/>
                            <w:szCs w:val="16"/>
                            <w:lang w:val="fr-FR"/>
                          </w:rPr>
                        </w:pPr>
                        <w:r w:rsidRPr="008C1339">
                          <w:rPr>
                            <w:sz w:val="16"/>
                            <w:szCs w:val="16"/>
                            <w:lang w:val="fr-FR"/>
                          </w:rPr>
                          <w:t>đo</w:t>
                        </w:r>
                      </w:p>
                    </w:txbxContent>
                  </v:textbox>
                </v:shape>
                <v:shape id="Text Box 24" o:spid="_x0000_s1039" type="#_x0000_t202" style="position:absolute;left:22415;top:2540;width:2667;height:13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BpccIA&#10;AADbAAAADwAAAGRycy9kb3ducmV2LnhtbESP3YrCMBSE7wXfIZwF7zRdEZWuUda/1VurD3Bojm1p&#10;c1KaWFuffiMs7OUwM98wq01nKtFS4wrLCj4nEQji1OqCMwW363G8BOE8ssbKMinoycFmPRysMNb2&#10;yRdqE5+JAGEXo4Lc+zqW0qU5GXQTWxMH724bgz7IJpO6wWeAm0pOo2guDRYcFnKsaZdTWiYPo2Bx&#10;yA6RK09l399fc923259uv1Vq9NF9f4Hw1Pn/8F/7rBVMZ/D+En6A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oGlxwgAAANsAAAAPAAAAAAAAAAAAAAAAAJgCAABkcnMvZG93&#10;bnJldi54bWxQSwUGAAAAAAQABAD1AAAAhwMAAAAA&#10;" fillcolor="window" stroked="f" strokeweight=".5pt">
                  <v:textbox inset="0,0,0,0">
                    <w:txbxContent>
                      <w:p w14:paraId="18FA7047" w14:textId="77777777" w:rsidR="001A1D59" w:rsidRPr="008C1339" w:rsidRDefault="001A1D59" w:rsidP="001A1D59">
                        <w:pPr>
                          <w:pStyle w:val="Style1"/>
                          <w:rPr>
                            <w:sz w:val="16"/>
                            <w:szCs w:val="16"/>
                            <w:lang w:val="fr-FR"/>
                          </w:rPr>
                        </w:pPr>
                        <w:r w:rsidRPr="008C1339">
                          <w:rPr>
                            <w:sz w:val="16"/>
                            <w:szCs w:val="16"/>
                            <w:lang w:val="fr-FR"/>
                          </w:rPr>
                          <w:t>đo</w:t>
                        </w:r>
                      </w:p>
                    </w:txbxContent>
                  </v:textbox>
                </v:shape>
                <w10:anchorlock/>
              </v:group>
            </w:pict>
          </mc:Fallback>
        </mc:AlternateContent>
      </w:r>
    </w:p>
    <w:p w14:paraId="46109210" w14:textId="77777777" w:rsidR="001A1D59" w:rsidRPr="00073AB5" w:rsidRDefault="001A1D59" w:rsidP="001A1D59">
      <w:pPr>
        <w:ind w:firstLine="0"/>
        <w:jc w:val="center"/>
      </w:pPr>
      <w:r>
        <w:rPr>
          <w:noProof/>
        </w:rPr>
        <mc:AlternateContent>
          <mc:Choice Requires="wpg">
            <w:drawing>
              <wp:inline distT="0" distB="0" distL="0" distR="0" wp14:anchorId="0579E4F7" wp14:editId="30518FDA">
                <wp:extent cx="2718486" cy="2155825"/>
                <wp:effectExtent l="0" t="0" r="0" b="0"/>
                <wp:docPr id="35896" name="Group 35896"/>
                <wp:cNvGraphicFramePr/>
                <a:graphic xmlns:a="http://schemas.openxmlformats.org/drawingml/2006/main">
                  <a:graphicData uri="http://schemas.microsoft.com/office/word/2010/wordprocessingGroup">
                    <wpg:wgp>
                      <wpg:cNvGrpSpPr/>
                      <wpg:grpSpPr>
                        <a:xfrm>
                          <a:off x="0" y="0"/>
                          <a:ext cx="2718486" cy="2155825"/>
                          <a:chOff x="50800" y="105032"/>
                          <a:chExt cx="2414270" cy="1891408"/>
                        </a:xfrm>
                      </wpg:grpSpPr>
                      <pic:pic xmlns:pic="http://schemas.openxmlformats.org/drawingml/2006/picture">
                        <pic:nvPicPr>
                          <pic:cNvPr id="56" name="Image 56"/>
                          <pic:cNvPicPr>
                            <a:picLocks noChangeAspect="1"/>
                          </pic:cNvPicPr>
                        </pic:nvPicPr>
                        <pic:blipFill rotWithShape="1">
                          <a:blip r:embed="rId54">
                            <a:extLst>
                              <a:ext uri="{28A0092B-C50C-407E-A947-70E740481C1C}">
                                <a14:useLocalDpi xmlns:a14="http://schemas.microsoft.com/office/drawing/2010/main" val="0"/>
                              </a:ext>
                            </a:extLst>
                          </a:blip>
                          <a:srcRect l="1923" t="5302" r="6681" b="18"/>
                          <a:stretch/>
                        </pic:blipFill>
                        <pic:spPr bwMode="auto">
                          <a:xfrm>
                            <a:off x="50800" y="105032"/>
                            <a:ext cx="2414270" cy="1875793"/>
                          </a:xfrm>
                          <a:prstGeom prst="rect">
                            <a:avLst/>
                          </a:prstGeom>
                          <a:noFill/>
                          <a:ln>
                            <a:noFill/>
                          </a:ln>
                        </pic:spPr>
                      </pic:pic>
                      <wps:wsp>
                        <wps:cNvPr id="31" name="Text Box 31"/>
                        <wps:cNvSpPr txBox="1"/>
                        <wps:spPr>
                          <a:xfrm>
                            <a:off x="2101850" y="228600"/>
                            <a:ext cx="266700" cy="120650"/>
                          </a:xfrm>
                          <a:prstGeom prst="rect">
                            <a:avLst/>
                          </a:prstGeom>
                          <a:solidFill>
                            <a:sysClr val="window" lastClr="FFFFFF"/>
                          </a:solidFill>
                          <a:ln w="6350">
                            <a:noFill/>
                          </a:ln>
                          <a:effectLst/>
                        </wps:spPr>
                        <wps:txbx>
                          <w:txbxContent>
                            <w:p w14:paraId="7B045147" w14:textId="77777777" w:rsidR="001A1D59" w:rsidRPr="008C1339" w:rsidRDefault="001A1D59" w:rsidP="001A1D59">
                              <w:pPr>
                                <w:pStyle w:val="Style1"/>
                                <w:rPr>
                                  <w:sz w:val="16"/>
                                  <w:szCs w:val="16"/>
                                </w:rPr>
                              </w:pPr>
                              <w:proofErr w:type="gramStart"/>
                              <w:r w:rsidRPr="008C1339">
                                <w:rPr>
                                  <w:sz w:val="16"/>
                                  <w:szCs w:val="16"/>
                                </w:rPr>
                                <w:t>đo</w:t>
                              </w:r>
                              <w:proofErr w:type="gram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5873" name="Text Box 35873"/>
                        <wps:cNvSpPr txBox="1"/>
                        <wps:spPr>
                          <a:xfrm>
                            <a:off x="2101850" y="508000"/>
                            <a:ext cx="266700" cy="139700"/>
                          </a:xfrm>
                          <a:prstGeom prst="rect">
                            <a:avLst/>
                          </a:prstGeom>
                          <a:solidFill>
                            <a:sysClr val="window" lastClr="FFFFFF"/>
                          </a:solidFill>
                          <a:ln w="6350">
                            <a:noFill/>
                          </a:ln>
                          <a:effectLst/>
                        </wps:spPr>
                        <wps:txbx>
                          <w:txbxContent>
                            <w:p w14:paraId="29DE3BCD" w14:textId="77777777" w:rsidR="001A1D59" w:rsidRPr="008C1339" w:rsidRDefault="001A1D59" w:rsidP="001A1D59">
                              <w:pPr>
                                <w:pStyle w:val="Style1"/>
                                <w:rPr>
                                  <w:sz w:val="16"/>
                                  <w:szCs w:val="16"/>
                                </w:rPr>
                              </w:pPr>
                              <w:proofErr w:type="gramStart"/>
                              <w:r w:rsidRPr="008C1339">
                                <w:rPr>
                                  <w:sz w:val="16"/>
                                  <w:szCs w:val="16"/>
                                </w:rPr>
                                <w:t>đo</w:t>
                              </w:r>
                              <w:proofErr w:type="gram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5874" name="Text Box 35874"/>
                        <wps:cNvSpPr txBox="1"/>
                        <wps:spPr>
                          <a:xfrm>
                            <a:off x="2101850" y="349250"/>
                            <a:ext cx="266700" cy="133350"/>
                          </a:xfrm>
                          <a:prstGeom prst="rect">
                            <a:avLst/>
                          </a:prstGeom>
                          <a:solidFill>
                            <a:sysClr val="window" lastClr="FFFFFF"/>
                          </a:solidFill>
                          <a:ln w="6350">
                            <a:noFill/>
                          </a:ln>
                          <a:effectLst/>
                        </wps:spPr>
                        <wps:txbx>
                          <w:txbxContent>
                            <w:p w14:paraId="670332F9" w14:textId="77777777" w:rsidR="001A1D59" w:rsidRPr="008C1339" w:rsidRDefault="001A1D59" w:rsidP="001A1D59">
                              <w:pPr>
                                <w:pStyle w:val="Style1"/>
                                <w:rPr>
                                  <w:sz w:val="16"/>
                                  <w:szCs w:val="16"/>
                                </w:rPr>
                              </w:pPr>
                              <w:proofErr w:type="gramStart"/>
                              <w:r w:rsidRPr="008C1339">
                                <w:rPr>
                                  <w:sz w:val="16"/>
                                  <w:szCs w:val="16"/>
                                </w:rPr>
                                <w:t>đo</w:t>
                              </w:r>
                              <w:proofErr w:type="gram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0" name="Text Box 30"/>
                        <wps:cNvSpPr txBox="1"/>
                        <wps:spPr>
                          <a:xfrm>
                            <a:off x="50800" y="508000"/>
                            <a:ext cx="158750" cy="904875"/>
                          </a:xfrm>
                          <a:prstGeom prst="rect">
                            <a:avLst/>
                          </a:prstGeom>
                          <a:solidFill>
                            <a:sysClr val="window" lastClr="FFFFFF"/>
                          </a:solidFill>
                          <a:ln w="6350">
                            <a:noFill/>
                          </a:ln>
                          <a:effectLst/>
                        </wps:spPr>
                        <wps:txbx>
                          <w:txbxContent>
                            <w:p w14:paraId="7FBF36CE" w14:textId="77777777" w:rsidR="001A1D59" w:rsidRPr="008C1339" w:rsidRDefault="001A1D59" w:rsidP="001A1D59">
                              <w:pPr>
                                <w:pStyle w:val="Hinhve"/>
                                <w:rPr>
                                  <w:sz w:val="16"/>
                                  <w:szCs w:val="16"/>
                                </w:rPr>
                              </w:pPr>
                              <w:r w:rsidRPr="008C1339">
                                <w:rPr>
                                  <w:sz w:val="16"/>
                                  <w:szCs w:val="16"/>
                                </w:rPr>
                                <w:t>Điện áp (V)</w:t>
                              </w:r>
                            </w:p>
                          </w:txbxContent>
                        </wps:txbx>
                        <wps:bodyPr rot="0" spcFirstLastPara="0" vertOverflow="overflow" horzOverflow="overflow" vert="vert270" wrap="square" lIns="0" tIns="0" rIns="0" bIns="0" numCol="1" spcCol="0" rtlCol="0" fromWordArt="0" anchor="ctr" anchorCtr="0" forceAA="0" compatLnSpc="1">
                          <a:prstTxWarp prst="textNoShape">
                            <a:avLst/>
                          </a:prstTxWarp>
                          <a:noAutofit/>
                        </wps:bodyPr>
                      </wps:wsp>
                      <wps:wsp>
                        <wps:cNvPr id="35892" name="Text Box 35892"/>
                        <wps:cNvSpPr txBox="1"/>
                        <wps:spPr>
                          <a:xfrm>
                            <a:off x="1016000" y="1854200"/>
                            <a:ext cx="873125" cy="142240"/>
                          </a:xfrm>
                          <a:prstGeom prst="rect">
                            <a:avLst/>
                          </a:prstGeom>
                          <a:solidFill>
                            <a:sysClr val="window" lastClr="FFFFFF"/>
                          </a:solidFill>
                          <a:ln w="6350">
                            <a:noFill/>
                          </a:ln>
                          <a:effectLst/>
                        </wps:spPr>
                        <wps:txbx>
                          <w:txbxContent>
                            <w:p w14:paraId="3DCA54EC" w14:textId="77777777" w:rsidR="001A1D59" w:rsidRPr="008C1339" w:rsidRDefault="001A1D59" w:rsidP="001A1D59">
                              <w:pPr>
                                <w:pStyle w:val="Hinhve"/>
                                <w:rPr>
                                  <w:sz w:val="16"/>
                                  <w:szCs w:val="16"/>
                                </w:rPr>
                              </w:pPr>
                              <w:r w:rsidRPr="008C1339">
                                <w:rPr>
                                  <w:sz w:val="16"/>
                                  <w:szCs w:val="16"/>
                                </w:rPr>
                                <w:t>Thời gian (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xmlns:w15="http://schemas.microsoft.com/office/word/2012/wordml">
            <w:pict>
              <v:group w14:anchorId="0579E4F7" id="Group 35896" o:spid="_x0000_s1040" style="width:214.05pt;height:169.75pt;mso-position-horizontal-relative:char;mso-position-vertical-relative:line" coordorigin="508,1050" coordsize="24142,18914"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">
                <v:shape id="Image 56" o:spid="_x0000_s1041" type="#_x0000_t75" style="position:absolute;left:508;top:1050;width:24142;height:187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hlUtPDAAAA2wAAAA8AAABkcnMvZG93bnJldi54bWxEj0+LwjAUxO/CfofwBC+ypgqKW42yKgte&#10;xP/3R/Jsi81LaaLtfnuzsOBxmJnfMPNla0vxpNoXjhUMBwkIYu1MwZmCy/nncwrCB2SDpWNS8Ese&#10;louPzhxT4xo+0vMUMhEh7FNUkIdQpVJ6nZNFP3AVcfRurrYYoqwzaWpsItyWcpQkE2mx4LiQY0Xr&#10;nPT99LAK9F5vdsnXatvo7HoeTXfNY9M/KNXrtt8zEIHa8A7/t7dGwXgCf1/iD5CL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uGVS08MAAADbAAAADwAAAAAAAAAAAAAAAACf&#10;AgAAZHJzL2Rvd25yZXYueG1sUEsFBgAAAAAEAAQA9wAAAI8DAAAAAA==&#10;">
                  <v:imagedata r:id="rId55" o:title="" croptop="3475f" cropbottom="12f" cropleft="1260f" cropright="4378f"/>
                  <v:path arrowok="t"/>
                </v:shape>
                <v:shape id="Text Box 31" o:spid="_x0000_s1042" type="#_x0000_t202" style="position:absolute;left:21018;top:2286;width:2667;height:12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5cNMIA&#10;AADbAAAADwAAAGRycy9kb3ducmV2LnhtbESP3YrCMBSE7wXfIRzBO01dQZdqFN3173a7+wCH5tiW&#10;NielydbWpzeC4OUwM98w621nKtFS4wrLCmbTCARxanXBmYK/3+PkE4TzyBory6SgJwfbzXCwxljb&#10;G/9Qm/hMBAi7GBXk3texlC7NyaCb2po4eFfbGPRBNpnUDd4C3FTyI4oW0mDBYSHHmr5ySsvk3yhY&#10;HrJD5Mpz2ffX+0L37f7Ufe+VGo+63QqEp86/w6/2RSuYz+D5JfwAuX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Dlw0wgAAANsAAAAPAAAAAAAAAAAAAAAAAJgCAABkcnMvZG93&#10;bnJldi54bWxQSwUGAAAAAAQABAD1AAAAhwMAAAAA&#10;" fillcolor="window" stroked="f" strokeweight=".5pt">
                  <v:textbox inset="0,0,0,0">
                    <w:txbxContent>
                      <w:p w14:paraId="7B045147" w14:textId="77777777" w:rsidR="001A1D59" w:rsidRPr="008C1339" w:rsidRDefault="001A1D59" w:rsidP="001A1D59">
                        <w:pPr>
                          <w:pStyle w:val="Style1"/>
                          <w:rPr>
                            <w:sz w:val="16"/>
                            <w:szCs w:val="16"/>
                          </w:rPr>
                        </w:pPr>
                        <w:r w:rsidRPr="008C1339">
                          <w:rPr>
                            <w:sz w:val="16"/>
                            <w:szCs w:val="16"/>
                          </w:rPr>
                          <w:t>đo</w:t>
                        </w:r>
                      </w:p>
                    </w:txbxContent>
                  </v:textbox>
                </v:shape>
                <v:shape id="Text Box 35873" o:spid="_x0000_s1043" type="#_x0000_t202" style="position:absolute;left:21018;top:5080;width:2667;height:13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f/XsUA&#10;AADeAAAADwAAAGRycy9kb3ducmV2LnhtbESP3YrCMBSE74V9h3AE7zRV8YdqlNXV1dt1fYBDc2xL&#10;m5PSZGvr028EwcthZr5h1tvWlKKh2uWWFYxHEQjixOqcUwXX3+NwCcJ5ZI2lZVLQkYPt5qO3xljb&#10;O/9Qc/GpCBB2MSrIvK9iKV2SkUE3shVx8G62NuiDrFOpa7wHuCnlJIrm0mDOYSHDivYZJcXlzyhY&#10;HNJD5IpT0XW3x1x3ze67/dopNei3nysQnlr/Dr/aZ61gOlsupvC8E66A3P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h/9exQAAAN4AAAAPAAAAAAAAAAAAAAAAAJgCAABkcnMv&#10;ZG93bnJldi54bWxQSwUGAAAAAAQABAD1AAAAigMAAAAA&#10;" fillcolor="window" stroked="f" strokeweight=".5pt">
                  <v:textbox inset="0,0,0,0">
                    <w:txbxContent>
                      <w:p w14:paraId="29DE3BCD" w14:textId="77777777" w:rsidR="001A1D59" w:rsidRPr="008C1339" w:rsidRDefault="001A1D59" w:rsidP="001A1D59">
                        <w:pPr>
                          <w:pStyle w:val="Style1"/>
                          <w:rPr>
                            <w:sz w:val="16"/>
                            <w:szCs w:val="16"/>
                          </w:rPr>
                        </w:pPr>
                        <w:r w:rsidRPr="008C1339">
                          <w:rPr>
                            <w:sz w:val="16"/>
                            <w:szCs w:val="16"/>
                          </w:rPr>
                          <w:t>đo</w:t>
                        </w:r>
                      </w:p>
                    </w:txbxContent>
                  </v:textbox>
                </v:shape>
                <v:shape id="Text Box 35874" o:spid="_x0000_s1044" type="#_x0000_t202" style="position:absolute;left:21018;top:3492;width:2667;height:1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5nKsYA&#10;AADeAAAADwAAAGRycy9kb3ducmV2LnhtbESPzW7CMBCE70i8g7VI3IpToAGlGMRfC1doH2AVL0mU&#10;eB3FJiR9+rpSJY6jmflGs9p0phItNa6wrOB1EoEgTq0uOFPw/fXxsgThPLLGyjIp6MnBZj0crDDR&#10;9sEXaq8+EwHCLkEFufd1IqVLczLoJrYmDt7NNgZ9kE0mdYOPADeVnEZRLA0WHBZyrGmfU1pe70bB&#10;4pgdI1eeyr6//cS6b3ef3WGn1HjUbd9BeOr8M/zfPmsFs7flYg5/d8IV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m5nKsYAAADeAAAADwAAAAAAAAAAAAAAAACYAgAAZHJz&#10;L2Rvd25yZXYueG1sUEsFBgAAAAAEAAQA9QAAAIsDAAAAAA==&#10;" fillcolor="window" stroked="f" strokeweight=".5pt">
                  <v:textbox inset="0,0,0,0">
                    <w:txbxContent>
                      <w:p w14:paraId="670332F9" w14:textId="77777777" w:rsidR="001A1D59" w:rsidRPr="008C1339" w:rsidRDefault="001A1D59" w:rsidP="001A1D59">
                        <w:pPr>
                          <w:pStyle w:val="Style1"/>
                          <w:rPr>
                            <w:sz w:val="16"/>
                            <w:szCs w:val="16"/>
                          </w:rPr>
                        </w:pPr>
                        <w:r w:rsidRPr="008C1339">
                          <w:rPr>
                            <w:sz w:val="16"/>
                            <w:szCs w:val="16"/>
                          </w:rPr>
                          <w:t>đo</w:t>
                        </w:r>
                      </w:p>
                    </w:txbxContent>
                  </v:textbox>
                </v:shape>
                <v:shape id="Text Box 30" o:spid="_x0000_s1045" type="#_x0000_t202" style="position:absolute;left:508;top:5080;width:1587;height:9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PPYL8A&#10;AADbAAAADwAAAGRycy9kb3ducmV2LnhtbERPy4rCMBTdC/MP4Q7MTtNREOk0ig4o7nwuZnlpbptg&#10;c1ObqJ2/NwvB5eG8i0XvGnGnLljPCr5HGQji0mvLtYLzaT2cgQgRWWPjmRT8U4DF/GNQYK79gw90&#10;P8ZapBAOOSowMba5lKE05DCMfEucuMp3DmOCXS11h48U7ho5zrKpdGg5NRhs6ddQeTnenILZ5rpd&#10;nverKa3H143xemftX6XU12e//AERqY9v8cu91QomaX36kn6An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E89gvwAAANsAAAAPAAAAAAAAAAAAAAAAAJgCAABkcnMvZG93bnJl&#10;di54bWxQSwUGAAAAAAQABAD1AAAAhAMAAAAA&#10;" fillcolor="window" stroked="f" strokeweight=".5pt">
                  <v:textbox style="layout-flow:vertical;mso-layout-flow-alt:bottom-to-top" inset="0,0,0,0">
                    <w:txbxContent>
                      <w:p w14:paraId="7FBF36CE" w14:textId="77777777" w:rsidR="001A1D59" w:rsidRPr="008C1339" w:rsidRDefault="001A1D59" w:rsidP="001A1D59">
                        <w:pPr>
                          <w:pStyle w:val="Hinhve"/>
                          <w:rPr>
                            <w:sz w:val="16"/>
                            <w:szCs w:val="16"/>
                          </w:rPr>
                        </w:pPr>
                        <w:r w:rsidRPr="008C1339">
                          <w:rPr>
                            <w:sz w:val="16"/>
                            <w:szCs w:val="16"/>
                          </w:rPr>
                          <w:t>Điện áp (V)</w:t>
                        </w:r>
                      </w:p>
                    </w:txbxContent>
                  </v:textbox>
                </v:shape>
                <v:shape id="Text Box 35892" o:spid="_x0000_s1046" type="#_x0000_t202" style="position:absolute;left:10160;top:18542;width:8731;height:14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e8P8YA&#10;AADeAAAADwAAAGRycy9kb3ducmV2LnhtbESPzW7CMBCE75X6DtZW6g0cQKVpiEGFUugV6AOs4s2P&#10;Eq+j2A1Jn75GQupxNDPfaNLNYBrRU+cqywpm0wgEcWZ1xYWC78vnJAbhPLLGxjIpGMnBZv34kGKi&#10;7ZVP1J99IQKEXYIKSu/bREqXlWTQTW1LHLzcdgZ9kF0hdYfXADeNnEfRUhqsOCyU2NKupKw+/xgF&#10;r/tiH7n6WI9j/rvUY789DB9bpZ6fhvcVCE+D/w/f219aweIlfpvD7U64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se8P8YAAADeAAAADwAAAAAAAAAAAAAAAACYAgAAZHJz&#10;L2Rvd25yZXYueG1sUEsFBgAAAAAEAAQA9QAAAIsDAAAAAA==&#10;" fillcolor="window" stroked="f" strokeweight=".5pt">
                  <v:textbox inset="0,0,0,0">
                    <w:txbxContent>
                      <w:p w14:paraId="3DCA54EC" w14:textId="77777777" w:rsidR="001A1D59" w:rsidRPr="008C1339" w:rsidRDefault="001A1D59" w:rsidP="001A1D59">
                        <w:pPr>
                          <w:pStyle w:val="Hinhve"/>
                          <w:rPr>
                            <w:sz w:val="16"/>
                            <w:szCs w:val="16"/>
                          </w:rPr>
                        </w:pPr>
                        <w:r w:rsidRPr="008C1339">
                          <w:rPr>
                            <w:sz w:val="16"/>
                            <w:szCs w:val="16"/>
                          </w:rPr>
                          <w:t>Thời gian (s)</w:t>
                        </w:r>
                      </w:p>
                    </w:txbxContent>
                  </v:textbox>
                </v:shape>
                <w10:anchorlock/>
              </v:group>
            </w:pict>
          </mc:Fallback>
        </mc:AlternateContent>
      </w:r>
    </w:p>
    <w:p w14:paraId="04C053C5" w14:textId="77777777" w:rsidR="001A1D59" w:rsidRDefault="001A1D59" w:rsidP="001A1D59">
      <w:pPr>
        <w:pStyle w:val="Caption"/>
        <w:ind w:left="990" w:hanging="990"/>
      </w:pPr>
      <w:bookmarkStart w:id="16" w:name="_Ref461565263"/>
      <w:r w:rsidRPr="004D70DF">
        <w:rPr>
          <w:b/>
        </w:rPr>
        <w:t xml:space="preserve">Hình </w:t>
      </w:r>
      <w:r w:rsidRPr="004D70DF">
        <w:rPr>
          <w:b/>
        </w:rPr>
        <w:fldChar w:fldCharType="begin"/>
      </w:r>
      <w:r w:rsidRPr="004D70DF">
        <w:rPr>
          <w:b/>
        </w:rPr>
        <w:instrText xml:space="preserve"> SEQ Hình \* ARABIC </w:instrText>
      </w:r>
      <w:r w:rsidRPr="004D70DF">
        <w:rPr>
          <w:b/>
        </w:rPr>
        <w:fldChar w:fldCharType="separate"/>
      </w:r>
      <w:r w:rsidR="0034710E" w:rsidRPr="004D70DF">
        <w:rPr>
          <w:b/>
          <w:noProof/>
        </w:rPr>
        <w:t>9</w:t>
      </w:r>
      <w:r w:rsidRPr="004D70DF">
        <w:rPr>
          <w:b/>
        </w:rPr>
        <w:fldChar w:fldCharType="end"/>
      </w:r>
      <w:bookmarkEnd w:id="16"/>
      <w:r w:rsidRPr="004D70DF">
        <w:rPr>
          <w:b/>
        </w:rPr>
        <w:t>:</w:t>
      </w:r>
      <w:r w:rsidRPr="001A1D59">
        <w:t xml:space="preserve"> </w:t>
      </w:r>
      <w:r>
        <w:t>Dạng sóng điện áp trên đầu cực động cơ</w:t>
      </w:r>
    </w:p>
    <w:p w14:paraId="615A6BE1" w14:textId="77777777" w:rsidR="008C1339" w:rsidRDefault="008C1339" w:rsidP="008C1339">
      <w:pPr>
        <w:pStyle w:val="Heading1"/>
      </w:pPr>
      <w:r>
        <w:t>Kết quả mô phỏng và thực nghiệm</w:t>
      </w:r>
    </w:p>
    <w:p w14:paraId="64E9833C" w14:textId="77777777" w:rsidR="008C1339" w:rsidRDefault="008C1339" w:rsidP="008C1339">
      <w:r>
        <w:t>Kết quả mô phỏng và kết quả thực nghiệm trên ĐCĐBTT được so sánh để đánh giá độ tin cậy và độ chính xác của phương pháp nhận dạng điện cảm được đề xuất.</w:t>
      </w:r>
    </w:p>
    <w:p w14:paraId="6D5C6F3C" w14:textId="3B586A4E" w:rsidR="00271764" w:rsidRPr="00B637F7" w:rsidRDefault="004D70DF" w:rsidP="00271764">
      <w:pPr>
        <w:rPr>
          <w:szCs w:val="20"/>
        </w:rPr>
      </w:pPr>
      <w:r w:rsidRPr="00DB61A0">
        <w:rPr>
          <w:color w:val="FF0000"/>
        </w:rPr>
        <w:t xml:space="preserve">Trên </w:t>
      </w:r>
      <w:r w:rsidRPr="00DB61A0">
        <w:rPr>
          <w:color w:val="FF0000"/>
        </w:rPr>
        <w:fldChar w:fldCharType="begin"/>
      </w:r>
      <w:r w:rsidRPr="00DB61A0">
        <w:rPr>
          <w:color w:val="FF0000"/>
        </w:rPr>
        <w:instrText xml:space="preserve"> REF  Hinh10 \h  \* MERGEFORMAT </w:instrText>
      </w:r>
      <w:r w:rsidRPr="00DB61A0">
        <w:rPr>
          <w:color w:val="FF0000"/>
        </w:rPr>
      </w:r>
      <w:r w:rsidRPr="00DB61A0">
        <w:rPr>
          <w:color w:val="FF0000"/>
        </w:rPr>
        <w:fldChar w:fldCharType="separate"/>
      </w:r>
      <w:r w:rsidRPr="00DB61A0">
        <w:rPr>
          <w:color w:val="FF0000"/>
        </w:rPr>
        <w:t xml:space="preserve">hình </w:t>
      </w:r>
      <w:r w:rsidRPr="00DB61A0">
        <w:rPr>
          <w:noProof/>
          <w:color w:val="FF0000"/>
        </w:rPr>
        <w:t>10</w:t>
      </w:r>
      <w:r w:rsidRPr="00DB61A0">
        <w:rPr>
          <w:color w:val="FF0000"/>
        </w:rPr>
        <w:fldChar w:fldCharType="end"/>
      </w:r>
      <w:r w:rsidR="00DB61A0" w:rsidRPr="00DB61A0">
        <w:rPr>
          <w:color w:val="FF0000"/>
        </w:rPr>
        <w:t>,</w:t>
      </w:r>
      <w:r w:rsidR="00271764" w:rsidRPr="00DB61A0">
        <w:rPr>
          <w:color w:val="FF0000"/>
        </w:rPr>
        <w:t xml:space="preserve"> </w:t>
      </w:r>
      <w:r w:rsidR="00271764">
        <w:t xml:space="preserve">chúng ta nhận thấy rằng dòng điện đo từ </w:t>
      </w:r>
      <w:r w:rsidR="00271764" w:rsidRPr="00B637F7">
        <w:rPr>
          <w:szCs w:val="20"/>
        </w:rPr>
        <w:t xml:space="preserve">thí nghiệm và dòng điện mô phỏng có biên độ và </w:t>
      </w:r>
      <w:proofErr w:type="gramStart"/>
      <w:r w:rsidR="00271764" w:rsidRPr="00B637F7">
        <w:rPr>
          <w:szCs w:val="20"/>
        </w:rPr>
        <w:t>pha</w:t>
      </w:r>
      <w:proofErr w:type="gramEnd"/>
      <w:r w:rsidR="00271764" w:rsidRPr="00B637F7">
        <w:rPr>
          <w:szCs w:val="20"/>
        </w:rPr>
        <w:t xml:space="preserve"> gần như trùng khớp nhau. </w:t>
      </w:r>
      <w:proofErr w:type="gramStart"/>
      <w:r w:rsidR="00271764" w:rsidRPr="00B637F7">
        <w:rPr>
          <w:szCs w:val="20"/>
        </w:rPr>
        <w:t>Điều này chứng tỏ mô hình ĐCĐBTT và các tham số nhận dạng ở phần trên là tươn</w:t>
      </w:r>
      <w:r w:rsidR="009F4FF9" w:rsidRPr="00B637F7">
        <w:rPr>
          <w:szCs w:val="20"/>
        </w:rPr>
        <w:t>g đối chính xác.</w:t>
      </w:r>
      <w:proofErr w:type="gramEnd"/>
      <w:r w:rsidR="00271764" w:rsidRPr="00B637F7">
        <w:rPr>
          <w:color w:val="FF0000"/>
          <w:szCs w:val="20"/>
        </w:rPr>
        <w:t xml:space="preserve"> </w:t>
      </w:r>
      <w:r w:rsidRPr="00B637F7">
        <w:rPr>
          <w:color w:val="FF0000"/>
          <w:szCs w:val="20"/>
        </w:rPr>
        <w:fldChar w:fldCharType="begin"/>
      </w:r>
      <w:r w:rsidRPr="00B637F7">
        <w:rPr>
          <w:color w:val="FF0000"/>
          <w:szCs w:val="20"/>
        </w:rPr>
        <w:instrText xml:space="preserve"> REF  _Ref461569270 \h  \* MERGEFORMAT </w:instrText>
      </w:r>
      <w:r w:rsidRPr="00B637F7">
        <w:rPr>
          <w:color w:val="FF0000"/>
          <w:szCs w:val="20"/>
        </w:rPr>
      </w:r>
      <w:r w:rsidRPr="00B637F7">
        <w:rPr>
          <w:color w:val="FF0000"/>
          <w:szCs w:val="20"/>
        </w:rPr>
        <w:fldChar w:fldCharType="separate"/>
      </w:r>
      <w:r w:rsidRPr="00B637F7">
        <w:rPr>
          <w:color w:val="FF0000"/>
          <w:szCs w:val="20"/>
        </w:rPr>
        <w:t xml:space="preserve">Hình </w:t>
      </w:r>
      <w:r w:rsidRPr="00B637F7">
        <w:rPr>
          <w:noProof/>
          <w:color w:val="FF0000"/>
          <w:szCs w:val="20"/>
        </w:rPr>
        <w:t>11</w:t>
      </w:r>
      <w:r w:rsidRPr="00B637F7">
        <w:rPr>
          <w:color w:val="FF0000"/>
          <w:szCs w:val="20"/>
        </w:rPr>
        <w:fldChar w:fldCharType="end"/>
      </w:r>
      <w:r w:rsidR="00271764" w:rsidRPr="00B637F7">
        <w:rPr>
          <w:szCs w:val="20"/>
        </w:rPr>
        <w:t xml:space="preserve"> biểu diễn sự so sánh </w:t>
      </w:r>
      <w:r w:rsidR="00D45016" w:rsidRPr="00B637F7">
        <w:rPr>
          <w:szCs w:val="20"/>
        </w:rPr>
        <w:t xml:space="preserve">giá trị </w:t>
      </w:r>
      <w:r w:rsidR="00271764" w:rsidRPr="00B637F7">
        <w:rPr>
          <w:szCs w:val="20"/>
        </w:rPr>
        <w:t>dòng i</w:t>
      </w:r>
      <w:r w:rsidR="00271764" w:rsidRPr="00B637F7">
        <w:rPr>
          <w:szCs w:val="20"/>
          <w:vertAlign w:val="subscript"/>
        </w:rPr>
        <w:t>d</w:t>
      </w:r>
      <w:r w:rsidR="00271764" w:rsidRPr="00B637F7">
        <w:rPr>
          <w:szCs w:val="20"/>
        </w:rPr>
        <w:t>,</w:t>
      </w:r>
      <w:r w:rsidRPr="00B637F7">
        <w:rPr>
          <w:szCs w:val="20"/>
        </w:rPr>
        <w:t xml:space="preserve"> </w:t>
      </w:r>
      <w:proofErr w:type="gramStart"/>
      <w:r w:rsidR="00271764" w:rsidRPr="00B637F7">
        <w:rPr>
          <w:szCs w:val="20"/>
        </w:rPr>
        <w:t>i</w:t>
      </w:r>
      <w:r w:rsidR="00271764" w:rsidRPr="00B637F7">
        <w:rPr>
          <w:szCs w:val="20"/>
          <w:vertAlign w:val="subscript"/>
        </w:rPr>
        <w:t>q</w:t>
      </w:r>
      <w:proofErr w:type="gramEnd"/>
      <w:r w:rsidR="00D45016" w:rsidRPr="00B637F7">
        <w:rPr>
          <w:szCs w:val="20"/>
        </w:rPr>
        <w:t xml:space="preserve"> trong trường hợp đo</w:t>
      </w:r>
      <w:r w:rsidR="00271764" w:rsidRPr="00B637F7">
        <w:rPr>
          <w:szCs w:val="20"/>
        </w:rPr>
        <w:t xml:space="preserve"> và mô phỏng</w:t>
      </w:r>
      <w:r w:rsidR="00FA7B70" w:rsidRPr="00B637F7">
        <w:rPr>
          <w:szCs w:val="20"/>
        </w:rPr>
        <w:t xml:space="preserve">. </w:t>
      </w:r>
      <w:r w:rsidR="00FA7B70" w:rsidRPr="00B637F7">
        <w:rPr>
          <w:color w:val="FF0000"/>
          <w:szCs w:val="20"/>
        </w:rPr>
        <w:t>C</w:t>
      </w:r>
      <w:r w:rsidR="005275CC" w:rsidRPr="00B637F7">
        <w:rPr>
          <w:color w:val="FF0000"/>
          <w:szCs w:val="20"/>
        </w:rPr>
        <w:t>húng ta nhận thấy rằng</w:t>
      </w:r>
      <w:r w:rsidR="00FA7B70" w:rsidRPr="00B637F7">
        <w:rPr>
          <w:color w:val="FF0000"/>
          <w:szCs w:val="20"/>
        </w:rPr>
        <w:t>, dòng điện mô phỏng i</w:t>
      </w:r>
      <w:r w:rsidR="00FA7B70" w:rsidRPr="00B637F7">
        <w:rPr>
          <w:color w:val="FF0000"/>
          <w:szCs w:val="20"/>
          <w:vertAlign w:val="subscript"/>
        </w:rPr>
        <w:t>d</w:t>
      </w:r>
      <w:r w:rsidR="00FA7B70" w:rsidRPr="00B637F7">
        <w:rPr>
          <w:color w:val="FF0000"/>
          <w:szCs w:val="20"/>
        </w:rPr>
        <w:t xml:space="preserve"> và i</w:t>
      </w:r>
      <w:r w:rsidR="00FA7B70" w:rsidRPr="00B637F7">
        <w:rPr>
          <w:color w:val="FF0000"/>
          <w:szCs w:val="20"/>
          <w:vertAlign w:val="subscript"/>
        </w:rPr>
        <w:t>q</w:t>
      </w:r>
      <w:r w:rsidR="00FA7B70" w:rsidRPr="00B637F7">
        <w:rPr>
          <w:color w:val="FF0000"/>
          <w:szCs w:val="20"/>
        </w:rPr>
        <w:t xml:space="preserve"> có quá trình quá độ</w:t>
      </w:r>
      <w:r w:rsidR="009F4FF9" w:rsidRPr="00B637F7">
        <w:rPr>
          <w:color w:val="FF0000"/>
          <w:szCs w:val="20"/>
        </w:rPr>
        <w:t xml:space="preserve"> trong thời gian 0.01s</w:t>
      </w:r>
      <w:r w:rsidRPr="00B637F7">
        <w:rPr>
          <w:color w:val="FF0000"/>
          <w:szCs w:val="20"/>
        </w:rPr>
        <w:t>,</w:t>
      </w:r>
      <w:r w:rsidR="00FA7B70" w:rsidRPr="00B637F7">
        <w:rPr>
          <w:color w:val="FF0000"/>
          <w:szCs w:val="20"/>
        </w:rPr>
        <w:t xml:space="preserve"> còn </w:t>
      </w:r>
      <w:r w:rsidR="005F4E5E" w:rsidRPr="00B637F7">
        <w:rPr>
          <w:color w:val="FF0000"/>
          <w:szCs w:val="20"/>
        </w:rPr>
        <w:t>giá trị dòng điện đo</w:t>
      </w:r>
      <w:r w:rsidR="00FA7B70" w:rsidRPr="00B637F7">
        <w:rPr>
          <w:color w:val="FF0000"/>
          <w:szCs w:val="20"/>
        </w:rPr>
        <w:t xml:space="preserve"> không có quá trình quá độ</w:t>
      </w:r>
      <w:r w:rsidR="005F4E5E" w:rsidRPr="00B637F7">
        <w:rPr>
          <w:color w:val="FF0000"/>
          <w:szCs w:val="20"/>
        </w:rPr>
        <w:t xml:space="preserve"> là</w:t>
      </w:r>
      <w:r w:rsidR="00FA7B70" w:rsidRPr="00B637F7">
        <w:rPr>
          <w:color w:val="FF0000"/>
          <w:szCs w:val="20"/>
        </w:rPr>
        <w:t xml:space="preserve"> do tín hiệu điện áp đo </w:t>
      </w:r>
      <w:r w:rsidR="00CB2D5E">
        <w:rPr>
          <w:color w:val="FF0000"/>
          <w:szCs w:val="20"/>
        </w:rPr>
        <w:t xml:space="preserve">được </w:t>
      </w:r>
      <w:r w:rsidR="00B637F7">
        <w:rPr>
          <w:color w:val="FF0000"/>
          <w:szCs w:val="20"/>
        </w:rPr>
        <w:t xml:space="preserve">và </w:t>
      </w:r>
      <w:r w:rsidR="007A349E" w:rsidRPr="00B637F7">
        <w:rPr>
          <w:color w:val="FF0000"/>
          <w:szCs w:val="20"/>
        </w:rPr>
        <w:t>được</w:t>
      </w:r>
      <w:r w:rsidR="00FA7B70" w:rsidRPr="00B637F7">
        <w:rPr>
          <w:color w:val="FF0000"/>
          <w:szCs w:val="20"/>
        </w:rPr>
        <w:t xml:space="preserve"> </w:t>
      </w:r>
      <w:r w:rsidR="007A349E" w:rsidRPr="00B637F7">
        <w:rPr>
          <w:color w:val="FF0000"/>
          <w:szCs w:val="20"/>
        </w:rPr>
        <w:lastRenderedPageBreak/>
        <w:t>đưa vào</w:t>
      </w:r>
      <w:r w:rsidR="00FA7B70" w:rsidRPr="00B637F7">
        <w:rPr>
          <w:color w:val="FF0000"/>
          <w:szCs w:val="20"/>
        </w:rPr>
        <w:t xml:space="preserve"> mô phỏng là giá trị xác lập ở tốc độ 8000 vòng/phút (</w:t>
      </w:r>
      <w:r w:rsidR="007A349E" w:rsidRPr="00B637F7">
        <w:rPr>
          <w:color w:val="FF0000"/>
          <w:szCs w:val="20"/>
        </w:rPr>
        <w:t>h</w:t>
      </w:r>
      <w:r w:rsidR="009F4FF9" w:rsidRPr="00B637F7">
        <w:rPr>
          <w:color w:val="FF0000"/>
          <w:szCs w:val="20"/>
        </w:rPr>
        <w:t>ình 9</w:t>
      </w:r>
      <w:r w:rsidR="00FA7B70" w:rsidRPr="00B637F7">
        <w:rPr>
          <w:color w:val="FF0000"/>
          <w:szCs w:val="20"/>
        </w:rPr>
        <w:t xml:space="preserve">), hơn nữa trong quá trình quá độ </w:t>
      </w:r>
      <w:r w:rsidR="007A349E" w:rsidRPr="00B637F7">
        <w:rPr>
          <w:color w:val="FF0000"/>
          <w:szCs w:val="20"/>
        </w:rPr>
        <w:t>có thể</w:t>
      </w:r>
      <w:r w:rsidR="00FA7B70" w:rsidRPr="00B637F7">
        <w:rPr>
          <w:color w:val="FF0000"/>
          <w:szCs w:val="20"/>
        </w:rPr>
        <w:t xml:space="preserve"> xảy ra hiện tượng b</w:t>
      </w:r>
      <w:r w:rsidR="007A349E" w:rsidRPr="00B637F7">
        <w:rPr>
          <w:color w:val="FF0000"/>
          <w:szCs w:val="20"/>
        </w:rPr>
        <w:t>ã</w:t>
      </w:r>
      <w:r w:rsidR="00FA7B70" w:rsidRPr="00B637F7">
        <w:rPr>
          <w:color w:val="FF0000"/>
          <w:szCs w:val="20"/>
        </w:rPr>
        <w:t>o hòa mạch từ nên sẽ không thể so sánh ở chế độ quá độ</w:t>
      </w:r>
      <w:r w:rsidR="00271764" w:rsidRPr="00B637F7">
        <w:rPr>
          <w:color w:val="FF0000"/>
          <w:szCs w:val="20"/>
        </w:rPr>
        <w:t>.</w:t>
      </w:r>
    </w:p>
    <w:p w14:paraId="0E2433DB" w14:textId="77777777" w:rsidR="008C1339" w:rsidRDefault="008C1339" w:rsidP="007A349E">
      <w:pPr>
        <w:ind w:firstLine="0"/>
        <w:jc w:val="center"/>
      </w:pPr>
      <w:r>
        <w:rPr>
          <w:noProof/>
        </w:rPr>
        <mc:AlternateContent>
          <mc:Choice Requires="wpg">
            <w:drawing>
              <wp:inline distT="0" distB="0" distL="0" distR="0" wp14:anchorId="440879E8" wp14:editId="14399FB6">
                <wp:extent cx="2794000" cy="1882140"/>
                <wp:effectExtent l="0" t="0" r="6350" b="3810"/>
                <wp:docPr id="35901" name="Group 35901"/>
                <wp:cNvGraphicFramePr/>
                <a:graphic xmlns:a="http://schemas.openxmlformats.org/drawingml/2006/main">
                  <a:graphicData uri="http://schemas.microsoft.com/office/word/2010/wordprocessingGroup">
                    <wpg:wgp>
                      <wpg:cNvGrpSpPr/>
                      <wpg:grpSpPr>
                        <a:xfrm>
                          <a:off x="0" y="0"/>
                          <a:ext cx="2794000" cy="1882140"/>
                          <a:chOff x="0" y="0"/>
                          <a:chExt cx="2794000" cy="1882140"/>
                        </a:xfrm>
                      </wpg:grpSpPr>
                      <pic:pic xmlns:pic="http://schemas.openxmlformats.org/drawingml/2006/picture">
                        <pic:nvPicPr>
                          <pic:cNvPr id="57" name="Image 57"/>
                          <pic:cNvPicPr>
                            <a:picLocks noChangeAspect="1"/>
                          </pic:cNvPicPr>
                        </pic:nvPicPr>
                        <pic:blipFill rotWithShape="1">
                          <a:blip r:embed="rId56">
                            <a:extLst>
                              <a:ext uri="{28A0092B-C50C-407E-A947-70E740481C1C}">
                                <a14:useLocalDpi xmlns:a14="http://schemas.microsoft.com/office/drawing/2010/main" val="0"/>
                              </a:ext>
                            </a:extLst>
                          </a:blip>
                          <a:srcRect l="2844" t="5172" r="6148"/>
                          <a:stretch/>
                        </pic:blipFill>
                        <pic:spPr bwMode="auto">
                          <a:xfrm>
                            <a:off x="44450" y="0"/>
                            <a:ext cx="2749550" cy="1873250"/>
                          </a:xfrm>
                          <a:prstGeom prst="rect">
                            <a:avLst/>
                          </a:prstGeom>
                          <a:noFill/>
                          <a:ln>
                            <a:noFill/>
                          </a:ln>
                          <a:extLst>
                            <a:ext uri="{53640926-AAD7-44D8-BBD7-CCE9431645EC}">
                              <a14:shadowObscured xmlns:a14="http://schemas.microsoft.com/office/drawing/2010/main"/>
                            </a:ext>
                          </a:extLst>
                        </pic:spPr>
                      </pic:pic>
                      <wps:wsp>
                        <wps:cNvPr id="35898" name="Text Box 35898"/>
                        <wps:cNvSpPr txBox="1"/>
                        <wps:spPr>
                          <a:xfrm>
                            <a:off x="1111250" y="1739900"/>
                            <a:ext cx="873125" cy="142240"/>
                          </a:xfrm>
                          <a:prstGeom prst="rect">
                            <a:avLst/>
                          </a:prstGeom>
                          <a:solidFill>
                            <a:sysClr val="window" lastClr="FFFFFF"/>
                          </a:solidFill>
                          <a:ln w="6350">
                            <a:noFill/>
                          </a:ln>
                          <a:effectLst/>
                        </wps:spPr>
                        <wps:txbx>
                          <w:txbxContent>
                            <w:p w14:paraId="31694254" w14:textId="77777777" w:rsidR="008C1339" w:rsidRPr="008C1339" w:rsidRDefault="008C1339" w:rsidP="008C1339">
                              <w:pPr>
                                <w:pStyle w:val="Hinhve"/>
                                <w:rPr>
                                  <w:sz w:val="16"/>
                                  <w:szCs w:val="16"/>
                                </w:rPr>
                              </w:pPr>
                              <w:r w:rsidRPr="008C1339">
                                <w:rPr>
                                  <w:sz w:val="16"/>
                                  <w:szCs w:val="16"/>
                                </w:rPr>
                                <w:t>Thời gian (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5899" name="Text Box 35899"/>
                        <wps:cNvSpPr txBox="1"/>
                        <wps:spPr>
                          <a:xfrm>
                            <a:off x="0" y="0"/>
                            <a:ext cx="222250" cy="1679575"/>
                          </a:xfrm>
                          <a:prstGeom prst="rect">
                            <a:avLst/>
                          </a:prstGeom>
                          <a:solidFill>
                            <a:sysClr val="window" lastClr="FFFFFF"/>
                          </a:solidFill>
                          <a:ln w="6350">
                            <a:noFill/>
                          </a:ln>
                          <a:effectLst/>
                        </wps:spPr>
                        <wps:txbx>
                          <w:txbxContent>
                            <w:p w14:paraId="7829244E" w14:textId="77777777" w:rsidR="008C1339" w:rsidRPr="008C1339" w:rsidRDefault="008C1339" w:rsidP="008C1339">
                              <w:pPr>
                                <w:pStyle w:val="Hinhve"/>
                                <w:rPr>
                                  <w:sz w:val="16"/>
                                  <w:szCs w:val="16"/>
                                </w:rPr>
                              </w:pPr>
                              <w:r w:rsidRPr="008C1339">
                                <w:rPr>
                                  <w:sz w:val="16"/>
                                  <w:szCs w:val="16"/>
                                </w:rPr>
                                <w:t>Dòng điện mô phỏng và đo (A)</w:t>
                              </w:r>
                            </w:p>
                          </w:txbxContent>
                        </wps:txbx>
                        <wps:bodyPr rot="0" spcFirstLastPara="0" vertOverflow="overflow" horzOverflow="overflow" vert="vert270" wrap="square" lIns="0" tIns="0" rIns="0" bIns="0" numCol="1" spcCol="0" rtlCol="0" fromWordArt="0" anchor="ctr" anchorCtr="0" forceAA="0" compatLnSpc="1">
                          <a:prstTxWarp prst="textNoShape">
                            <a:avLst/>
                          </a:prstTxWarp>
                          <a:noAutofit/>
                        </wps:bodyPr>
                      </wps:wsp>
                      <wps:wsp>
                        <wps:cNvPr id="35900" name="Text Box 35900"/>
                        <wps:cNvSpPr txBox="1"/>
                        <wps:spPr>
                          <a:xfrm>
                            <a:off x="2362200" y="565150"/>
                            <a:ext cx="266700" cy="120650"/>
                          </a:xfrm>
                          <a:prstGeom prst="rect">
                            <a:avLst/>
                          </a:prstGeom>
                          <a:solidFill>
                            <a:sysClr val="window" lastClr="FFFFFF"/>
                          </a:solidFill>
                          <a:ln w="6350">
                            <a:noFill/>
                          </a:ln>
                          <a:effectLst/>
                        </wps:spPr>
                        <wps:txbx>
                          <w:txbxContent>
                            <w:p w14:paraId="32A48217" w14:textId="77777777" w:rsidR="008C1339" w:rsidRPr="008C1339" w:rsidRDefault="008C1339" w:rsidP="008C1339">
                              <w:pPr>
                                <w:pStyle w:val="Style1"/>
                                <w:rPr>
                                  <w:sz w:val="16"/>
                                  <w:szCs w:val="16"/>
                                  <w:lang w:val="fr-FR"/>
                                </w:rPr>
                              </w:pPr>
                              <w:proofErr w:type="gramStart"/>
                              <w:r w:rsidRPr="008C1339">
                                <w:rPr>
                                  <w:sz w:val="16"/>
                                  <w:szCs w:val="16"/>
                                  <w:lang w:val="fr-FR"/>
                                </w:rPr>
                                <w:t>đo</w:t>
                              </w:r>
                              <w:proofErr w:type="gram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xmlns:w15="http://schemas.microsoft.com/office/word/2012/wordml">
            <w:pict>
              <v:group w14:anchorId="440879E8" id="Group 35901" o:spid="_x0000_s1047" style="width:220pt;height:148.2pt;mso-position-horizontal-relative:char;mso-position-vertical-relative:line" coordsize="27940,18821"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">
                <v:shape id="Image 57" o:spid="_x0000_s1048" type="#_x0000_t75" style="position:absolute;left:444;width:27496;height:1873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KPjELEAAAA2wAAAA8AAABkcnMvZG93bnJldi54bWxEj0FrwkAUhO9C/8PyCr3pRotaYjZiU4Ue&#10;m1Q8P7KvSWj2bZrdxuiv7xYEj8PMfMMk29G0YqDeNZYVzGcRCOLS6oYrBcfPw/QFhPPIGlvLpOBC&#10;DrbpwyTBWNsz5zQUvhIBwi5GBbX3XSylK2sy6Ga2Iw7el+0N+iD7SuoezwFuWrmIopU02HBYqLGj&#10;rKbyu/g1Cl4XP8959pZfT/aa4XFnhvn+Qyr19DjuNiA8jf4evrXftYLlGv6/hB8g0z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KPjELEAAAA2wAAAA8AAAAAAAAAAAAAAAAA&#10;nwIAAGRycy9kb3ducmV2LnhtbFBLBQYAAAAABAAEAPcAAACQAwAAAAA=&#10;">
                  <v:imagedata r:id="rId57" o:title="" croptop="3390f" cropleft="1864f" cropright="4029f"/>
                  <v:path arrowok="t"/>
                </v:shape>
                <v:shape id="Text Box 35898" o:spid="_x0000_s1049" type="#_x0000_t202" style="position:absolute;left:11112;top:17399;width:8731;height:14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L1cMA&#10;AADeAAAADwAAAGRycy9kb3ducmV2LnhtbERPS27CMBDdV+odrKnUHThtBYUUEzWQQrelHGAUD0mU&#10;eBzFJh9OjxeVunx6/00ymkb01LnKsoKXeQSCOLe64kLB+fdrtgLhPLLGxjIpmMhBsn182GCs7cA/&#10;1J98IUIIuxgVlN63sZQuL8mgm9uWOHAX2xn0AXaF1B0OIdw08jWKltJgxaGhxJZ2JeX16WoUvGdF&#10;Frn6WE/T5bbUU58exn2q1PPT+PkBwtPo/8V/7m+t4G2xWoe94U64AnJ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L1cMAAADeAAAADwAAAAAAAAAAAAAAAACYAgAAZHJzL2Rv&#10;d25yZXYueG1sUEsFBgAAAAAEAAQA9QAAAIgDAAAAAA==&#10;" fillcolor="window" stroked="f" strokeweight=".5pt">
                  <v:textbox inset="0,0,0,0">
                    <w:txbxContent>
                      <w:p w14:paraId="31694254" w14:textId="77777777" w:rsidR="008C1339" w:rsidRPr="008C1339" w:rsidRDefault="008C1339" w:rsidP="008C1339">
                        <w:pPr>
                          <w:pStyle w:val="Hinhve"/>
                          <w:rPr>
                            <w:sz w:val="16"/>
                            <w:szCs w:val="16"/>
                          </w:rPr>
                        </w:pPr>
                        <w:r w:rsidRPr="008C1339">
                          <w:rPr>
                            <w:sz w:val="16"/>
                            <w:szCs w:val="16"/>
                          </w:rPr>
                          <w:t>Thời gian (s)</w:t>
                        </w:r>
                      </w:p>
                    </w:txbxContent>
                  </v:textbox>
                </v:shape>
                <v:shape id="Text Box 35899" o:spid="_x0000_s1050" type="#_x0000_t202" style="position:absolute;width:2222;height:167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ZHMsYA&#10;AADeAAAADwAAAGRycy9kb3ducmV2LnhtbESPT2sCMRTE74V+h/AK3mpWpbJujWILijfrn0OPj81z&#10;E9y8rJuo67dvhILHYWZ+w0znnavFldpgPSsY9DMQxKXXlisFh/3yPQcRIrLG2jMpuFOA+ez1ZYqF&#10;9jfe0nUXK5EgHApUYGJsCilDachh6PuGOHlH3zqMSbaV1C3eEtzVcphlY+nQclow2NC3ofK0uzgF&#10;+eq8Xhx+vsa0HJ5XxuuNtb9HpXpv3eITRKQuPsP/7bVWMPrIJxN43ElXQ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tZHMsYAAADeAAAADwAAAAAAAAAAAAAAAACYAgAAZHJz&#10;L2Rvd25yZXYueG1sUEsFBgAAAAAEAAQA9QAAAIsDAAAAAA==&#10;" fillcolor="window" stroked="f" strokeweight=".5pt">
                  <v:textbox style="layout-flow:vertical;mso-layout-flow-alt:bottom-to-top" inset="0,0,0,0">
                    <w:txbxContent>
                      <w:p w14:paraId="7829244E" w14:textId="77777777" w:rsidR="008C1339" w:rsidRPr="008C1339" w:rsidRDefault="008C1339" w:rsidP="008C1339">
                        <w:pPr>
                          <w:pStyle w:val="Hinhve"/>
                          <w:rPr>
                            <w:sz w:val="16"/>
                            <w:szCs w:val="16"/>
                          </w:rPr>
                        </w:pPr>
                        <w:r w:rsidRPr="008C1339">
                          <w:rPr>
                            <w:sz w:val="16"/>
                            <w:szCs w:val="16"/>
                          </w:rPr>
                          <w:t>Dòng điện mô phỏng và đo (A)</w:t>
                        </w:r>
                      </w:p>
                    </w:txbxContent>
                  </v:textbox>
                </v:shape>
                <v:shape id="Text Box 35900" o:spid="_x0000_s1051" type="#_x0000_t202" style="position:absolute;left:23622;top:5651;width:2667;height:12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IdycUA&#10;AADeAAAADwAAAGRycy9kb3ducmV2LnhtbESPTW7CMBCF95V6B2sqsQO7RVBIcaJSKO22wAFG8ZBE&#10;icdR7IaE0+NFpS6f3p++TTbYRvTU+cqxhueZAkGcO1NxoeF8+pyuQPiAbLBxTBpG8pCljw8bTIy7&#10;8g/1x1CIOMI+QQ1lCG0ipc9LsuhnriWO3sV1FkOUXSFNh9c4bhv5otRSWqw4PpTY0kdJeX38tRpe&#10;98Ve+fqrHsfLbWnGfnsYdlutJ0/D+xuIQEP4D/+1v42G+WKtIkDEiSgg0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sh3JxQAAAN4AAAAPAAAAAAAAAAAAAAAAAJgCAABkcnMv&#10;ZG93bnJldi54bWxQSwUGAAAAAAQABAD1AAAAigMAAAAA&#10;" fillcolor="window" stroked="f" strokeweight=".5pt">
                  <v:textbox inset="0,0,0,0">
                    <w:txbxContent>
                      <w:p w14:paraId="32A48217" w14:textId="77777777" w:rsidR="008C1339" w:rsidRPr="008C1339" w:rsidRDefault="008C1339" w:rsidP="008C1339">
                        <w:pPr>
                          <w:pStyle w:val="Style1"/>
                          <w:rPr>
                            <w:sz w:val="16"/>
                            <w:szCs w:val="16"/>
                            <w:lang w:val="fr-FR"/>
                          </w:rPr>
                        </w:pPr>
                        <w:r w:rsidRPr="008C1339">
                          <w:rPr>
                            <w:sz w:val="16"/>
                            <w:szCs w:val="16"/>
                            <w:lang w:val="fr-FR"/>
                          </w:rPr>
                          <w:t>đo</w:t>
                        </w:r>
                      </w:p>
                    </w:txbxContent>
                  </v:textbox>
                </v:shape>
                <w10:anchorlock/>
              </v:group>
            </w:pict>
          </mc:Fallback>
        </mc:AlternateContent>
      </w:r>
    </w:p>
    <w:p w14:paraId="1DE61122" w14:textId="77777777" w:rsidR="00271764" w:rsidRDefault="008C1339" w:rsidP="007A349E">
      <w:pPr>
        <w:ind w:firstLine="0"/>
        <w:jc w:val="center"/>
      </w:pPr>
      <w:r>
        <w:rPr>
          <w:noProof/>
        </w:rPr>
        <mc:AlternateContent>
          <mc:Choice Requires="wpg">
            <w:drawing>
              <wp:inline distT="0" distB="0" distL="0" distR="0" wp14:anchorId="01B0C836" wp14:editId="75FD70D8">
                <wp:extent cx="2749550" cy="1946188"/>
                <wp:effectExtent l="0" t="0" r="0" b="0"/>
                <wp:docPr id="33" name="Group 33"/>
                <wp:cNvGraphicFramePr/>
                <a:graphic xmlns:a="http://schemas.openxmlformats.org/drawingml/2006/main">
                  <a:graphicData uri="http://schemas.microsoft.com/office/word/2010/wordprocessingGroup">
                    <wpg:wgp>
                      <wpg:cNvGrpSpPr/>
                      <wpg:grpSpPr>
                        <a:xfrm>
                          <a:off x="0" y="0"/>
                          <a:ext cx="2749550" cy="1946188"/>
                          <a:chOff x="0" y="0"/>
                          <a:chExt cx="2749550" cy="1946188"/>
                        </a:xfrm>
                      </wpg:grpSpPr>
                      <pic:pic xmlns:pic="http://schemas.openxmlformats.org/drawingml/2006/picture">
                        <pic:nvPicPr>
                          <pic:cNvPr id="58" name="Image 58"/>
                          <pic:cNvPicPr>
                            <a:picLocks noChangeAspect="1"/>
                          </pic:cNvPicPr>
                        </pic:nvPicPr>
                        <pic:blipFill rotWithShape="1">
                          <a:blip r:embed="rId58">
                            <a:extLst>
                              <a:ext uri="{28A0092B-C50C-407E-A947-70E740481C1C}">
                                <a14:useLocalDpi xmlns:a14="http://schemas.microsoft.com/office/drawing/2010/main" val="0"/>
                              </a:ext>
                            </a:extLst>
                          </a:blip>
                          <a:srcRect t="4168" r="6250" b="-1"/>
                          <a:stretch/>
                        </pic:blipFill>
                        <pic:spPr bwMode="auto">
                          <a:xfrm>
                            <a:off x="0" y="0"/>
                            <a:ext cx="2749550" cy="1898650"/>
                          </a:xfrm>
                          <a:prstGeom prst="rect">
                            <a:avLst/>
                          </a:prstGeom>
                          <a:noFill/>
                          <a:ln>
                            <a:noFill/>
                          </a:ln>
                          <a:extLst>
                            <a:ext uri="{53640926-AAD7-44D8-BBD7-CCE9431645EC}">
                              <a14:shadowObscured xmlns:a14="http://schemas.microsoft.com/office/drawing/2010/main"/>
                            </a:ext>
                          </a:extLst>
                        </pic:spPr>
                      </pic:pic>
                      <wps:wsp>
                        <wps:cNvPr id="35902" name="Text Box 35902"/>
                        <wps:cNvSpPr txBox="1"/>
                        <wps:spPr>
                          <a:xfrm>
                            <a:off x="12700" y="31750"/>
                            <a:ext cx="222250" cy="1766158"/>
                          </a:xfrm>
                          <a:prstGeom prst="rect">
                            <a:avLst/>
                          </a:prstGeom>
                          <a:solidFill>
                            <a:sysClr val="window" lastClr="FFFFFF"/>
                          </a:solidFill>
                          <a:ln w="6350">
                            <a:noFill/>
                          </a:ln>
                          <a:effectLst/>
                        </wps:spPr>
                        <wps:txbx>
                          <w:txbxContent>
                            <w:p w14:paraId="0C3BCE14" w14:textId="77777777" w:rsidR="008C1339" w:rsidRPr="008C1339" w:rsidRDefault="008C1339" w:rsidP="008C1339">
                              <w:pPr>
                                <w:rPr>
                                  <w:sz w:val="16"/>
                                  <w:szCs w:val="16"/>
                                </w:rPr>
                              </w:pPr>
                              <w:r w:rsidRPr="008C1339">
                                <w:rPr>
                                  <w:sz w:val="16"/>
                                  <w:szCs w:val="16"/>
                                </w:rPr>
                                <w:t>Dòng điện mô phỏng và đo (A)</w:t>
                              </w:r>
                            </w:p>
                          </w:txbxContent>
                        </wps:txbx>
                        <wps:bodyPr rot="0" spcFirstLastPara="0" vertOverflow="overflow" horzOverflow="overflow" vert="vert270" wrap="square" lIns="0" tIns="0" rIns="0" bIns="0" numCol="1" spcCol="0" rtlCol="0" fromWordArt="0" anchor="ctr" anchorCtr="0" forceAA="0" compatLnSpc="1">
                          <a:prstTxWarp prst="textNoShape">
                            <a:avLst/>
                          </a:prstTxWarp>
                          <a:noAutofit/>
                        </wps:bodyPr>
                      </wps:wsp>
                      <wps:wsp>
                        <wps:cNvPr id="35903" name="Text Box 35903"/>
                        <wps:cNvSpPr txBox="1"/>
                        <wps:spPr>
                          <a:xfrm>
                            <a:off x="1022350" y="1760219"/>
                            <a:ext cx="873125" cy="185969"/>
                          </a:xfrm>
                          <a:prstGeom prst="rect">
                            <a:avLst/>
                          </a:prstGeom>
                          <a:solidFill>
                            <a:sysClr val="window" lastClr="FFFFFF"/>
                          </a:solidFill>
                          <a:ln w="6350">
                            <a:noFill/>
                          </a:ln>
                          <a:effectLst/>
                        </wps:spPr>
                        <wps:txbx>
                          <w:txbxContent>
                            <w:p w14:paraId="38A9EED1" w14:textId="77777777" w:rsidR="008C1339" w:rsidRPr="008C1339" w:rsidRDefault="008C1339" w:rsidP="008C1339">
                              <w:pPr>
                                <w:rPr>
                                  <w:sz w:val="16"/>
                                  <w:szCs w:val="16"/>
                                </w:rPr>
                              </w:pPr>
                              <w:r w:rsidRPr="008C1339">
                                <w:rPr>
                                  <w:sz w:val="16"/>
                                  <w:szCs w:val="16"/>
                                </w:rPr>
                                <w:t>Thời gian (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2" name="Text Box 32"/>
                        <wps:cNvSpPr txBox="1"/>
                        <wps:spPr>
                          <a:xfrm>
                            <a:off x="2336800" y="590550"/>
                            <a:ext cx="266700" cy="120650"/>
                          </a:xfrm>
                          <a:prstGeom prst="rect">
                            <a:avLst/>
                          </a:prstGeom>
                          <a:solidFill>
                            <a:sysClr val="window" lastClr="FFFFFF"/>
                          </a:solidFill>
                          <a:ln w="6350">
                            <a:noFill/>
                          </a:ln>
                          <a:effectLst/>
                        </wps:spPr>
                        <wps:txbx>
                          <w:txbxContent>
                            <w:p w14:paraId="0B60BD66" w14:textId="77777777" w:rsidR="008C1339" w:rsidRPr="008C1339" w:rsidRDefault="008C1339" w:rsidP="008C1339">
                              <w:pPr>
                                <w:pStyle w:val="Style1"/>
                                <w:rPr>
                                  <w:sz w:val="16"/>
                                  <w:szCs w:val="16"/>
                                  <w:lang w:val="fr-FR"/>
                                </w:rPr>
                              </w:pPr>
                              <w:proofErr w:type="gramStart"/>
                              <w:r w:rsidRPr="008C1339">
                                <w:rPr>
                                  <w:sz w:val="16"/>
                                  <w:szCs w:val="16"/>
                                  <w:lang w:val="fr-FR"/>
                                </w:rPr>
                                <w:t>đo</w:t>
                              </w:r>
                              <w:proofErr w:type="gram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inline>
            </w:drawing>
          </mc:Choice>
          <mc:Fallback xmlns:w15="http://schemas.microsoft.com/office/word/2012/wordml">
            <w:pict>
              <v:group w14:anchorId="01B0C836" id="Group 33" o:spid="_x0000_s1052" style="width:216.5pt;height:153.25pt;mso-position-horizontal-relative:char;mso-position-vertical-relative:line" coordsize="27495,19461"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">
                <v:shape id="Image 58" o:spid="_x0000_s1053" type="#_x0000_t75" style="position:absolute;width:27495;height:189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63Yhq/AAAA2wAAAA8AAABkcnMvZG93bnJldi54bWxET91qwjAUvh/sHcIZeDdTC45RjVKEMW8E&#10;dT7AsTk2xeakJNHGtzcXwi4/vv/lOtle3MmHzrGC2bQAQdw43XGr4PT38/kNIkRkjb1jUvCgAOvV&#10;+9sSK+1GPtD9GFuRQzhUqMDEOFRShsaQxTB1A3HmLs5bjBn6VmqPYw63vSyL4kta7Dg3GBxoY6i5&#10;Hm9WwaY+l0bvb7+pfoyHU1vuQvI7pSYfqV6AiJTiv/jl3moF8zw2f8k/QK6e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t2IavwAAANsAAAAPAAAAAAAAAAAAAAAAAJ8CAABk&#10;cnMvZG93bnJldi54bWxQSwUGAAAAAAQABAD3AAAAiwMAAAAA&#10;">
                  <v:imagedata r:id="rId59" o:title="" croptop="2732f" cropbottom="-1f" cropright=".0625"/>
                  <v:path arrowok="t"/>
                </v:shape>
                <v:shape id="Text Box 35902" o:spid="_x0000_s1054" type="#_x0000_t202" style="position:absolute;left:127;top:317;width:2222;height:176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lPWcUA&#10;AADeAAAADwAAAGRycy9kb3ducmV2LnhtbESPQWsCMRSE7wX/Q3hCbzXrFkVXo6igeGurHjw+Ns9N&#10;cPOyblLd/ntTKPQ4zMw3zHzZuVrcqQ3Ws4LhIANBXHptuVJwOm7fJiBCRNZYeyYFPxRguei9zLHQ&#10;/sFfdD/ESiQIhwIVmBibQspQGnIYBr4hTt7Ftw5jkm0ldYuPBHe1zLNsLB1aTgsGG9oYKq+Hb6dg&#10;srvtV6fP9Zi2+W1nvP6w9nxR6rXfrWYgInXxP/zX3msF76NplsPvnXQF5O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mU9ZxQAAAN4AAAAPAAAAAAAAAAAAAAAAAJgCAABkcnMv&#10;ZG93bnJldi54bWxQSwUGAAAAAAQABAD1AAAAigMAAAAA&#10;" fillcolor="window" stroked="f" strokeweight=".5pt">
                  <v:textbox style="layout-flow:vertical;mso-layout-flow-alt:bottom-to-top" inset="0,0,0,0">
                    <w:txbxContent>
                      <w:p w14:paraId="0C3BCE14" w14:textId="77777777" w:rsidR="008C1339" w:rsidRPr="008C1339" w:rsidRDefault="008C1339" w:rsidP="008C1339">
                        <w:pPr>
                          <w:rPr>
                            <w:sz w:val="16"/>
                            <w:szCs w:val="16"/>
                          </w:rPr>
                        </w:pPr>
                        <w:r w:rsidRPr="008C1339">
                          <w:rPr>
                            <w:sz w:val="16"/>
                            <w:szCs w:val="16"/>
                          </w:rPr>
                          <w:t>Dòng điện mô phỏng và đo (A)</w:t>
                        </w:r>
                      </w:p>
                    </w:txbxContent>
                  </v:textbox>
                </v:shape>
                <v:shape id="Text Box 35903" o:spid="_x0000_s1055" type="#_x0000_t202" style="position:absolute;left:10223;top:17602;width:8731;height:18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CDvsUA&#10;AADeAAAADwAAAGRycy9kb3ducmV2LnhtbESPzW7CMBCE75V4B2uRuIFdUGlJMYjfttdSHmAVL0mU&#10;eB3FJiR9elwJqcfRzHyjWa47W4mWGl841vA8USCIU2cKzjScf47jNxA+IBusHJOGnjysV4OnJSbG&#10;3fib2lPIRISwT1BDHkKdSOnTnCz6iauJo3dxjcUQZZNJ0+Atwm0lp0rNpcWC40KONe1ySsvT1Wp4&#10;PWQH5cvPsu8vv3PTt9uPbr/VejTsNu8gAnXhP/xofxkNs5eFmsHfnXgF5Oo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YIO+xQAAAN4AAAAPAAAAAAAAAAAAAAAAAJgCAABkcnMv&#10;ZG93bnJldi54bWxQSwUGAAAAAAQABAD1AAAAigMAAAAA&#10;" fillcolor="window" stroked="f" strokeweight=".5pt">
                  <v:textbox inset="0,0,0,0">
                    <w:txbxContent>
                      <w:p w14:paraId="38A9EED1" w14:textId="77777777" w:rsidR="008C1339" w:rsidRPr="008C1339" w:rsidRDefault="008C1339" w:rsidP="008C1339">
                        <w:pPr>
                          <w:rPr>
                            <w:sz w:val="16"/>
                            <w:szCs w:val="16"/>
                          </w:rPr>
                        </w:pPr>
                        <w:r w:rsidRPr="008C1339">
                          <w:rPr>
                            <w:sz w:val="16"/>
                            <w:szCs w:val="16"/>
                          </w:rPr>
                          <w:t>Thời gian (s)</w:t>
                        </w:r>
                      </w:p>
                    </w:txbxContent>
                  </v:textbox>
                </v:shape>
                <v:shape id="Text Box 32" o:spid="_x0000_s1056" type="#_x0000_t202" style="position:absolute;left:23368;top:5905;width:2667;height:12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zCQ8IA&#10;AADbAAAADwAAAGRycy9kb3ducmV2LnhtbESP3YrCMBSE7wXfIZwF7zRdBZWuUda/1VurD3Bojm1p&#10;c1KaWFuffiMs7OUwM98wq01nKtFS4wrLCj4nEQji1OqCMwW363G8BOE8ssbKMinoycFmPRysMNb2&#10;yRdqE5+JAGEXo4Lc+zqW0qU5GXQTWxMH724bgz7IJpO6wWeAm0pOo2guDRYcFnKsaZdTWiYPo2Bx&#10;yA6RK09l399fc923259uv1Vq9NF9f4Hw1Pn/8F/7rBXMpvD+En6A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3MJDwgAAANsAAAAPAAAAAAAAAAAAAAAAAJgCAABkcnMvZG93&#10;bnJldi54bWxQSwUGAAAAAAQABAD1AAAAhwMAAAAA&#10;" fillcolor="window" stroked="f" strokeweight=".5pt">
                  <v:textbox inset="0,0,0,0">
                    <w:txbxContent>
                      <w:p w14:paraId="0B60BD66" w14:textId="77777777" w:rsidR="008C1339" w:rsidRPr="008C1339" w:rsidRDefault="008C1339" w:rsidP="008C1339">
                        <w:pPr>
                          <w:pStyle w:val="Style1"/>
                          <w:rPr>
                            <w:sz w:val="16"/>
                            <w:szCs w:val="16"/>
                            <w:lang w:val="fr-FR"/>
                          </w:rPr>
                        </w:pPr>
                        <w:r w:rsidRPr="008C1339">
                          <w:rPr>
                            <w:sz w:val="16"/>
                            <w:szCs w:val="16"/>
                            <w:lang w:val="fr-FR"/>
                          </w:rPr>
                          <w:t>đo</w:t>
                        </w:r>
                      </w:p>
                    </w:txbxContent>
                  </v:textbox>
                </v:shape>
                <w10:anchorlock/>
              </v:group>
            </w:pict>
          </mc:Fallback>
        </mc:AlternateContent>
      </w:r>
    </w:p>
    <w:p w14:paraId="1E2BFE26" w14:textId="77777777" w:rsidR="00271764" w:rsidRDefault="00271764" w:rsidP="004D70DF">
      <w:pPr>
        <w:pStyle w:val="Figure"/>
      </w:pPr>
      <w:bookmarkStart w:id="17" w:name="_Ref461569198"/>
      <w:bookmarkStart w:id="18" w:name="Hinh10"/>
      <w:r w:rsidRPr="004D70DF">
        <w:rPr>
          <w:b/>
        </w:rPr>
        <w:t xml:space="preserve">Hình </w:t>
      </w:r>
      <w:r w:rsidRPr="004D70DF">
        <w:rPr>
          <w:b/>
        </w:rPr>
        <w:fldChar w:fldCharType="begin"/>
      </w:r>
      <w:r w:rsidRPr="004D70DF">
        <w:rPr>
          <w:b/>
        </w:rPr>
        <w:instrText xml:space="preserve"> SEQ Hình \* ARABIC </w:instrText>
      </w:r>
      <w:r w:rsidRPr="004D70DF">
        <w:rPr>
          <w:b/>
        </w:rPr>
        <w:fldChar w:fldCharType="separate"/>
      </w:r>
      <w:r w:rsidR="0034710E" w:rsidRPr="004D70DF">
        <w:rPr>
          <w:b/>
          <w:noProof/>
        </w:rPr>
        <w:t>10</w:t>
      </w:r>
      <w:r w:rsidRPr="004D70DF">
        <w:rPr>
          <w:b/>
        </w:rPr>
        <w:fldChar w:fldCharType="end"/>
      </w:r>
      <w:bookmarkEnd w:id="17"/>
      <w:bookmarkEnd w:id="18"/>
      <w:r w:rsidRPr="004D70DF">
        <w:rPr>
          <w:b/>
        </w:rPr>
        <w:t>:</w:t>
      </w:r>
      <w:r>
        <w:t xml:space="preserve"> Giá trị dòng điện </w:t>
      </w:r>
      <w:proofErr w:type="gramStart"/>
      <w:r>
        <w:t>pha</w:t>
      </w:r>
      <w:proofErr w:type="gramEnd"/>
      <w:r>
        <w:t xml:space="preserve"> mô phỏng và đo từ thí nghiệm khi tốc độ ĐCĐBTT là 8.000 vòng/phút</w:t>
      </w:r>
    </w:p>
    <w:p w14:paraId="18C1C582" w14:textId="77777777" w:rsidR="008C1339" w:rsidRDefault="008C1339" w:rsidP="007A349E">
      <w:pPr>
        <w:ind w:firstLine="0"/>
        <w:jc w:val="center"/>
      </w:pPr>
      <w:r>
        <w:rPr>
          <w:noProof/>
        </w:rPr>
        <mc:AlternateContent>
          <mc:Choice Requires="wps">
            <w:drawing>
              <wp:anchor distT="0" distB="0" distL="114300" distR="114300" simplePos="0" relativeHeight="251658752" behindDoc="0" locked="0" layoutInCell="1" allowOverlap="1" wp14:anchorId="21E2AEEA" wp14:editId="105D00F8">
                <wp:simplePos x="0" y="0"/>
                <wp:positionH relativeFrom="column">
                  <wp:posOffset>2420772</wp:posOffset>
                </wp:positionH>
                <wp:positionV relativeFrom="paragraph">
                  <wp:posOffset>662940</wp:posOffset>
                </wp:positionV>
                <wp:extent cx="96520" cy="74930"/>
                <wp:effectExtent l="0" t="0" r="0" b="1270"/>
                <wp:wrapNone/>
                <wp:docPr id="36" name="Text Box 36"/>
                <wp:cNvGraphicFramePr/>
                <a:graphic xmlns:a="http://schemas.openxmlformats.org/drawingml/2006/main">
                  <a:graphicData uri="http://schemas.microsoft.com/office/word/2010/wordprocessingShape">
                    <wps:wsp>
                      <wps:cNvSpPr txBox="1"/>
                      <wps:spPr>
                        <a:xfrm>
                          <a:off x="0" y="0"/>
                          <a:ext cx="96520" cy="749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87EEC18" w14:textId="77777777" w:rsidR="008C1339" w:rsidRPr="00BF1BCA" w:rsidRDefault="008C1339" w:rsidP="008C1339">
                            <w:proofErr w:type="gramStart"/>
                            <w:r w:rsidRPr="00BF1BCA">
                              <w:t>đo</w:t>
                            </w:r>
                            <w:proofErr w:type="gramEnd"/>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xmlns:w15="http://schemas.microsoft.com/office/word/2012/wordml">
            <w:pict>
              <v:shape w14:anchorId="21E2AEEA" id="Text Box 36" o:spid="_x0000_s1057" type="#_x0000_t202" style="position:absolute;left:0;text-align:left;margin-left:190.6pt;margin-top:52.2pt;width:7.6pt;height:5.9pt;z-index:251658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" fillcolor="white [3201]" stroked="f" strokeweight=".5pt">
                <v:textbox inset="0,0,0,0">
                  <w:txbxContent>
                    <w:p w14:paraId="787EEC18" w14:textId="77777777" w:rsidR="008C1339" w:rsidRPr="00BF1BCA" w:rsidRDefault="008C1339" w:rsidP="008C1339">
                      <w:r w:rsidRPr="00BF1BCA">
                        <w:t>đo</w:t>
                      </w:r>
                    </w:p>
                  </w:txbxContent>
                </v:textbox>
              </v:shape>
            </w:pict>
          </mc:Fallback>
        </mc:AlternateContent>
      </w:r>
      <w:r>
        <w:rPr>
          <w:noProof/>
        </w:rPr>
        <mc:AlternateContent>
          <mc:Choice Requires="wpg">
            <w:drawing>
              <wp:inline distT="0" distB="0" distL="0" distR="0" wp14:anchorId="5AFADD88" wp14:editId="65118BC6">
                <wp:extent cx="2800350" cy="2222500"/>
                <wp:effectExtent l="0" t="0" r="0" b="0"/>
                <wp:docPr id="39" name="Group 39"/>
                <wp:cNvGraphicFramePr/>
                <a:graphic xmlns:a="http://schemas.openxmlformats.org/drawingml/2006/main">
                  <a:graphicData uri="http://schemas.microsoft.com/office/word/2010/wordprocessingGroup">
                    <wpg:wgp>
                      <wpg:cNvGrpSpPr/>
                      <wpg:grpSpPr>
                        <a:xfrm>
                          <a:off x="0" y="0"/>
                          <a:ext cx="2800350" cy="2222500"/>
                          <a:chOff x="0" y="0"/>
                          <a:chExt cx="2800350" cy="2222500"/>
                        </a:xfrm>
                      </wpg:grpSpPr>
                      <pic:pic xmlns:pic="http://schemas.openxmlformats.org/drawingml/2006/picture">
                        <pic:nvPicPr>
                          <pic:cNvPr id="40" name="Image 59"/>
                          <pic:cNvPicPr>
                            <a:picLocks noChangeAspect="1"/>
                          </pic:cNvPicPr>
                        </pic:nvPicPr>
                        <pic:blipFill rotWithShape="1">
                          <a:blip r:embed="rId60">
                            <a:extLst>
                              <a:ext uri="{28A0092B-C50C-407E-A947-70E740481C1C}">
                                <a14:useLocalDpi xmlns:a14="http://schemas.microsoft.com/office/drawing/2010/main" val="0"/>
                              </a:ext>
                            </a:extLst>
                          </a:blip>
                          <a:srcRect l="4692" t="4276" r="6420" b="-1"/>
                          <a:stretch/>
                        </pic:blipFill>
                        <pic:spPr bwMode="auto">
                          <a:xfrm>
                            <a:off x="50800" y="0"/>
                            <a:ext cx="2749550" cy="2222500"/>
                          </a:xfrm>
                          <a:prstGeom prst="rect">
                            <a:avLst/>
                          </a:prstGeom>
                          <a:noFill/>
                          <a:ln>
                            <a:noFill/>
                          </a:ln>
                          <a:extLst>
                            <a:ext uri="{53640926-AAD7-44D8-BBD7-CCE9431645EC}">
                              <a14:shadowObscured xmlns:a14="http://schemas.microsoft.com/office/drawing/2010/main"/>
                            </a:ext>
                          </a:extLst>
                        </pic:spPr>
                      </pic:pic>
                      <wpg:grpSp>
                        <wpg:cNvPr id="41" name="Group 41"/>
                        <wpg:cNvGrpSpPr/>
                        <wpg:grpSpPr>
                          <a:xfrm>
                            <a:off x="0" y="0"/>
                            <a:ext cx="2660650" cy="2174240"/>
                            <a:chOff x="0" y="0"/>
                            <a:chExt cx="2660650" cy="2174240"/>
                          </a:xfrm>
                        </wpg:grpSpPr>
                        <wps:wsp>
                          <wps:cNvPr id="42" name="Text Box 42"/>
                          <wps:cNvSpPr txBox="1"/>
                          <wps:spPr>
                            <a:xfrm>
                              <a:off x="6350" y="0"/>
                              <a:ext cx="222250" cy="930275"/>
                            </a:xfrm>
                            <a:prstGeom prst="rect">
                              <a:avLst/>
                            </a:prstGeom>
                            <a:solidFill>
                              <a:sysClr val="window" lastClr="FFFFFF"/>
                            </a:solidFill>
                            <a:ln w="6350">
                              <a:noFill/>
                            </a:ln>
                            <a:effectLst/>
                          </wps:spPr>
                          <wps:txbx>
                            <w:txbxContent>
                              <w:p w14:paraId="48A54AC2" w14:textId="77777777" w:rsidR="008C1339" w:rsidRPr="008C1339" w:rsidRDefault="008C1339" w:rsidP="008C1339">
                                <w:pPr>
                                  <w:rPr>
                                    <w:sz w:val="16"/>
                                    <w:szCs w:val="16"/>
                                  </w:rPr>
                                </w:pPr>
                                <w:r w:rsidRPr="008C1339">
                                  <w:rPr>
                                    <w:sz w:val="16"/>
                                    <w:szCs w:val="16"/>
                                  </w:rPr>
                                  <w:t>Dòng điện i</w:t>
                                </w:r>
                                <w:r w:rsidRPr="008C1339">
                                  <w:rPr>
                                    <w:sz w:val="16"/>
                                    <w:szCs w:val="16"/>
                                    <w:vertAlign w:val="subscript"/>
                                  </w:rPr>
                                  <w:t>d</w:t>
                                </w:r>
                                <w:r w:rsidRPr="008C1339">
                                  <w:rPr>
                                    <w:sz w:val="16"/>
                                    <w:szCs w:val="16"/>
                                  </w:rPr>
                                  <w:t xml:space="preserve"> (A)</w:t>
                                </w:r>
                              </w:p>
                            </w:txbxContent>
                          </wps:txbx>
                          <wps:bodyPr rot="0" spcFirstLastPara="0" vertOverflow="overflow" horzOverflow="overflow" vert="vert270" wrap="square" lIns="0" tIns="0" rIns="0" bIns="0" numCol="1" spcCol="0" rtlCol="0" fromWordArt="0" anchor="ctr" anchorCtr="0" forceAA="0" compatLnSpc="1">
                            <a:prstTxWarp prst="textNoShape">
                              <a:avLst/>
                            </a:prstTxWarp>
                            <a:noAutofit/>
                          </wps:bodyPr>
                        </wps:wsp>
                        <wps:wsp>
                          <wps:cNvPr id="46" name="Text Box 46"/>
                          <wps:cNvSpPr txBox="1"/>
                          <wps:spPr>
                            <a:xfrm>
                              <a:off x="0" y="1022350"/>
                              <a:ext cx="222250" cy="930275"/>
                            </a:xfrm>
                            <a:prstGeom prst="rect">
                              <a:avLst/>
                            </a:prstGeom>
                            <a:solidFill>
                              <a:sysClr val="window" lastClr="FFFFFF"/>
                            </a:solidFill>
                            <a:ln w="6350">
                              <a:noFill/>
                            </a:ln>
                            <a:effectLst/>
                          </wps:spPr>
                          <wps:txbx>
                            <w:txbxContent>
                              <w:p w14:paraId="7CAD4999" w14:textId="77777777" w:rsidR="008C1339" w:rsidRPr="008C1339" w:rsidRDefault="008C1339" w:rsidP="008C1339">
                                <w:pPr>
                                  <w:rPr>
                                    <w:sz w:val="16"/>
                                    <w:szCs w:val="16"/>
                                  </w:rPr>
                                </w:pPr>
                                <w:r w:rsidRPr="008C1339">
                                  <w:rPr>
                                    <w:sz w:val="16"/>
                                    <w:szCs w:val="16"/>
                                  </w:rPr>
                                  <w:t xml:space="preserve">Dòng điện </w:t>
                                </w:r>
                                <w:proofErr w:type="gramStart"/>
                                <w:r w:rsidRPr="008C1339">
                                  <w:rPr>
                                    <w:sz w:val="16"/>
                                    <w:szCs w:val="16"/>
                                  </w:rPr>
                                  <w:t>i</w:t>
                                </w:r>
                                <w:r w:rsidRPr="008C1339">
                                  <w:rPr>
                                    <w:sz w:val="16"/>
                                    <w:szCs w:val="16"/>
                                    <w:vertAlign w:val="subscript"/>
                                  </w:rPr>
                                  <w:t>q</w:t>
                                </w:r>
                                <w:proofErr w:type="gramEnd"/>
                                <w:r w:rsidRPr="008C1339">
                                  <w:rPr>
                                    <w:sz w:val="16"/>
                                    <w:szCs w:val="16"/>
                                  </w:rPr>
                                  <w:t xml:space="preserve"> (A)</w:t>
                                </w:r>
                              </w:p>
                            </w:txbxContent>
                          </wps:txbx>
                          <wps:bodyPr rot="0" spcFirstLastPara="0" vertOverflow="overflow" horzOverflow="overflow" vert="vert270" wrap="square" lIns="0" tIns="0" rIns="0" bIns="0" numCol="1" spcCol="0" rtlCol="0" fromWordArt="0" anchor="ctr" anchorCtr="0" forceAA="0" compatLnSpc="1">
                            <a:prstTxWarp prst="textNoShape">
                              <a:avLst/>
                            </a:prstTxWarp>
                            <a:noAutofit/>
                          </wps:bodyPr>
                        </wps:wsp>
                        <wps:wsp>
                          <wps:cNvPr id="47" name="Text Box 47"/>
                          <wps:cNvSpPr txBox="1"/>
                          <wps:spPr>
                            <a:xfrm>
                              <a:off x="1130300" y="933450"/>
                              <a:ext cx="873125" cy="142240"/>
                            </a:xfrm>
                            <a:prstGeom prst="rect">
                              <a:avLst/>
                            </a:prstGeom>
                            <a:solidFill>
                              <a:sysClr val="window" lastClr="FFFFFF"/>
                            </a:solidFill>
                            <a:ln w="6350">
                              <a:noFill/>
                            </a:ln>
                            <a:effectLst/>
                          </wps:spPr>
                          <wps:txbx>
                            <w:txbxContent>
                              <w:p w14:paraId="174DAFB4" w14:textId="77777777" w:rsidR="008C1339" w:rsidRPr="008C1339" w:rsidRDefault="008C1339" w:rsidP="008C1339">
                                <w:pPr>
                                  <w:rPr>
                                    <w:sz w:val="16"/>
                                    <w:szCs w:val="16"/>
                                  </w:rPr>
                                </w:pPr>
                                <w:r w:rsidRPr="008C1339">
                                  <w:rPr>
                                    <w:sz w:val="16"/>
                                    <w:szCs w:val="16"/>
                                  </w:rPr>
                                  <w:t>Thời gian (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8" name="Text Box 48"/>
                          <wps:cNvSpPr txBox="1"/>
                          <wps:spPr>
                            <a:xfrm>
                              <a:off x="1104900" y="2032000"/>
                              <a:ext cx="873125" cy="142240"/>
                            </a:xfrm>
                            <a:prstGeom prst="rect">
                              <a:avLst/>
                            </a:prstGeom>
                            <a:solidFill>
                              <a:sysClr val="window" lastClr="FFFFFF"/>
                            </a:solidFill>
                            <a:ln w="6350">
                              <a:noFill/>
                            </a:ln>
                            <a:effectLst/>
                          </wps:spPr>
                          <wps:txbx>
                            <w:txbxContent>
                              <w:p w14:paraId="127F22C4" w14:textId="77777777" w:rsidR="008C1339" w:rsidRPr="008C1339" w:rsidRDefault="008C1339" w:rsidP="008C1339">
                                <w:pPr>
                                  <w:rPr>
                                    <w:sz w:val="16"/>
                                    <w:szCs w:val="16"/>
                                  </w:rPr>
                                </w:pPr>
                                <w:r w:rsidRPr="008C1339">
                                  <w:rPr>
                                    <w:sz w:val="16"/>
                                    <w:szCs w:val="16"/>
                                  </w:rPr>
                                  <w:t>Thời gian (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9" name="Text Box 49"/>
                          <wps:cNvSpPr txBox="1"/>
                          <wps:spPr>
                            <a:xfrm>
                              <a:off x="2438400" y="692150"/>
                              <a:ext cx="215900" cy="101600"/>
                            </a:xfrm>
                            <a:prstGeom prst="rect">
                              <a:avLst/>
                            </a:prstGeom>
                            <a:solidFill>
                              <a:sysClr val="window" lastClr="FFFFFF"/>
                            </a:solidFill>
                            <a:ln w="6350">
                              <a:noFill/>
                            </a:ln>
                            <a:effectLst/>
                          </wps:spPr>
                          <wps:txbx>
                            <w:txbxContent>
                              <w:p w14:paraId="770D0C22" w14:textId="77777777" w:rsidR="008C1339" w:rsidRPr="008C1339" w:rsidRDefault="008C1339" w:rsidP="008C1339">
                                <w:pPr>
                                  <w:pStyle w:val="Style1"/>
                                  <w:rPr>
                                    <w:sz w:val="16"/>
                                    <w:szCs w:val="16"/>
                                  </w:rPr>
                                </w:pPr>
                                <w:proofErr w:type="gramStart"/>
                                <w:r w:rsidRPr="008C1339">
                                  <w:rPr>
                                    <w:sz w:val="16"/>
                                    <w:szCs w:val="16"/>
                                  </w:rPr>
                                  <w:t>đo</w:t>
                                </w:r>
                                <w:proofErr w:type="gram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0" name="Text Box 50"/>
                          <wps:cNvSpPr txBox="1"/>
                          <wps:spPr>
                            <a:xfrm>
                              <a:off x="2444750" y="1371600"/>
                              <a:ext cx="215900" cy="101600"/>
                            </a:xfrm>
                            <a:prstGeom prst="rect">
                              <a:avLst/>
                            </a:prstGeom>
                            <a:solidFill>
                              <a:sysClr val="window" lastClr="FFFFFF"/>
                            </a:solidFill>
                            <a:ln w="6350">
                              <a:noFill/>
                            </a:ln>
                            <a:effectLst/>
                          </wps:spPr>
                          <wps:txbx>
                            <w:txbxContent>
                              <w:p w14:paraId="2B8B0982" w14:textId="77777777" w:rsidR="008C1339" w:rsidRPr="008C1339" w:rsidRDefault="008C1339" w:rsidP="008C1339">
                                <w:pPr>
                                  <w:pStyle w:val="Style1"/>
                                  <w:rPr>
                                    <w:sz w:val="16"/>
                                    <w:szCs w:val="16"/>
                                    <w:lang w:val="fr-FR"/>
                                  </w:rPr>
                                </w:pPr>
                                <w:proofErr w:type="gramStart"/>
                                <w:r w:rsidRPr="008C1339">
                                  <w:rPr>
                                    <w:sz w:val="16"/>
                                    <w:szCs w:val="16"/>
                                    <w:lang w:val="fr-FR"/>
                                  </w:rPr>
                                  <w:t>đo</w:t>
                                </w:r>
                                <w:proofErr w:type="gram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g:wgp>
                  </a:graphicData>
                </a:graphic>
              </wp:inline>
            </w:drawing>
          </mc:Choice>
          <mc:Fallback xmlns:w15="http://schemas.microsoft.com/office/word/2012/wordml">
            <w:pict>
              <v:group w14:anchorId="5AFADD88" id="Group 39" o:spid="_x0000_s1058" style="width:220.5pt;height:175pt;mso-position-horizontal-relative:char;mso-position-vertical-relative:line" coordsize="28003,22225"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">
                <v:shape id="Image 59" o:spid="_x0000_s1059" type="#_x0000_t75" style="position:absolute;left:508;width:27495;height:222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ZZg8K/AAAA2wAAAA8AAABkcnMvZG93bnJldi54bWxET02LwjAQvS/4H8IIXpY1VUSkGkUFQQRB&#10;qwseh2Zsi8mkNFHrvzcHwePjfc8WrTXiQY2vHCsY9BMQxLnTFRcKzqfN3wSED8gajWNS8CIPi3nn&#10;Z4apdk8+0iMLhYgh7FNUUIZQp1L6vCSLvu9q4shdXWMxRNgUUjf4jOHWyGGSjKXFimNDiTWtS8pv&#10;2d0q2PsXHla7ajipzcn8j3/v2/OFlOp12+UURKA2fMUf91YrGMX18Uv8AXL+Bg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2WYPCvwAAANsAAAAPAAAAAAAAAAAAAAAAAJ8CAABk&#10;cnMvZG93bnJldi54bWxQSwUGAAAAAAQABAD3AAAAiwMAAAAA&#10;">
                  <v:imagedata r:id="rId61" o:title="" croptop="2802f" cropbottom="-1f" cropleft="3075f" cropright="4207f"/>
                  <v:path arrowok="t"/>
                </v:shape>
                <v:group id="Group 41" o:spid="_x0000_s1060" style="position:absolute;width:26606;height:21742" coordsize="26606,21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shape id="Text Box 42" o:spid="_x0000_s1061" type="#_x0000_t202" style="position:absolute;left:63;width:2223;height:93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uH8cIA&#10;AADbAAAADwAAAGRycy9kb3ducmV2LnhtbESPQYvCMBSE74L/ITzBm6YWEalGUUHx5q7rYY+P5tkE&#10;m5faRK3/frOwsMdhZr5hluvO1eJJbbCeFUzGGQji0mvLlYLL1340BxEissbaMyl4U4D1qt9bYqH9&#10;iz/peY6VSBAOBSowMTaFlKE05DCMfUOcvKtvHcYk20rqFl8J7mqZZ9lMOrScFgw2tDNU3s4Pp2B+&#10;uB83l4/tjPb5/WC8Pln7fVVqOOg2CxCRuvgf/msftYJpDr9f0g+Q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i4fxwgAAANsAAAAPAAAAAAAAAAAAAAAAAJgCAABkcnMvZG93&#10;bnJldi54bWxQSwUGAAAAAAQABAD1AAAAhwMAAAAA&#10;" fillcolor="window" stroked="f" strokeweight=".5pt">
                    <v:textbox style="layout-flow:vertical;mso-layout-flow-alt:bottom-to-top" inset="0,0,0,0">
                      <w:txbxContent>
                        <w:p w14:paraId="48A54AC2" w14:textId="77777777" w:rsidR="008C1339" w:rsidRPr="008C1339" w:rsidRDefault="008C1339" w:rsidP="008C1339">
                          <w:pPr>
                            <w:rPr>
                              <w:sz w:val="16"/>
                              <w:szCs w:val="16"/>
                            </w:rPr>
                          </w:pPr>
                          <w:r w:rsidRPr="008C1339">
                            <w:rPr>
                              <w:sz w:val="16"/>
                              <w:szCs w:val="16"/>
                            </w:rPr>
                            <w:t>Dòng điện i</w:t>
                          </w:r>
                          <w:r w:rsidRPr="008C1339">
                            <w:rPr>
                              <w:sz w:val="16"/>
                              <w:szCs w:val="16"/>
                              <w:vertAlign w:val="subscript"/>
                            </w:rPr>
                            <w:t>d</w:t>
                          </w:r>
                          <w:r w:rsidRPr="008C1339">
                            <w:rPr>
                              <w:sz w:val="16"/>
                              <w:szCs w:val="16"/>
                            </w:rPr>
                            <w:t xml:space="preserve"> (A)</w:t>
                          </w:r>
                        </w:p>
                      </w:txbxContent>
                    </v:textbox>
                  </v:shape>
                  <v:shape id="Text Box 46" o:spid="_x0000_s1062" type="#_x0000_t202" style="position:absolute;top:10223;width:2222;height:93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CB8sIA&#10;AADbAAAADwAAAGRycy9kb3ducmV2LnhtbESPQYvCMBSE74L/ITzBm6aKFKlGUUHx5q7rYY+P5tkE&#10;m5faRK3/frOwsMdhZr5hluvO1eJJbbCeFUzGGQji0mvLlYLL1340BxEissbaMyl4U4D1qt9bYqH9&#10;iz/peY6VSBAOBSowMTaFlKE05DCMfUOcvKtvHcYk20rqFl8J7mo5zbJcOrScFgw2tDNU3s4Pp2B+&#10;uB83l49tTvvp/WC8Pln7fVVqOOg2CxCRuvgf/msftYJZDr9f0g+Q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sIHywgAAANsAAAAPAAAAAAAAAAAAAAAAAJgCAABkcnMvZG93&#10;bnJldi54bWxQSwUGAAAAAAQABAD1AAAAhwMAAAAA&#10;" fillcolor="window" stroked="f" strokeweight=".5pt">
                    <v:textbox style="layout-flow:vertical;mso-layout-flow-alt:bottom-to-top" inset="0,0,0,0">
                      <w:txbxContent>
                        <w:p w14:paraId="7CAD4999" w14:textId="77777777" w:rsidR="008C1339" w:rsidRPr="008C1339" w:rsidRDefault="008C1339" w:rsidP="008C1339">
                          <w:pPr>
                            <w:rPr>
                              <w:sz w:val="16"/>
                              <w:szCs w:val="16"/>
                            </w:rPr>
                          </w:pPr>
                          <w:r w:rsidRPr="008C1339">
                            <w:rPr>
                              <w:sz w:val="16"/>
                              <w:szCs w:val="16"/>
                            </w:rPr>
                            <w:t>Dòng điện i</w:t>
                          </w:r>
                          <w:r w:rsidRPr="008C1339">
                            <w:rPr>
                              <w:sz w:val="16"/>
                              <w:szCs w:val="16"/>
                              <w:vertAlign w:val="subscript"/>
                            </w:rPr>
                            <w:t>q</w:t>
                          </w:r>
                          <w:r w:rsidRPr="008C1339">
                            <w:rPr>
                              <w:sz w:val="16"/>
                              <w:szCs w:val="16"/>
                            </w:rPr>
                            <w:t xml:space="preserve"> (A)</w:t>
                          </w:r>
                        </w:p>
                      </w:txbxContent>
                    </v:textbox>
                  </v:shape>
                  <v:shape id="Text Box 47" o:spid="_x0000_s1063" type="#_x0000_t202" style="position:absolute;left:11303;top:9334;width:8731;height:14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0SpsIA&#10;AADbAAAADwAAAGRycy9kb3ducmV2LnhtbESP3YrCMBSE7xd8h3AE79bURVSqUfzfvbX6AIfm2JY2&#10;J6XJ1tanN8LCXg4z8w2z2nSmEi01rrCsYDKOQBCnVhecKbhdT58LEM4ja6wsk4KeHGzWg48Vxto+&#10;+EJt4jMRIOxiVJB7X8dSujQng25sa+Lg3W1j0AfZZFI3+AhwU8mvKJpJgwWHhRxr2ueUlsmvUTA/&#10;ZsfIld9l39+fM923u3N32Ck1GnbbJQhPnf8P/7V/tILpHN5fwg+Q6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rRKmwgAAANsAAAAPAAAAAAAAAAAAAAAAAJgCAABkcnMvZG93&#10;bnJldi54bWxQSwUGAAAAAAQABAD1AAAAhwMAAAAA&#10;" fillcolor="window" stroked="f" strokeweight=".5pt">
                    <v:textbox inset="0,0,0,0">
                      <w:txbxContent>
                        <w:p w14:paraId="174DAFB4" w14:textId="77777777" w:rsidR="008C1339" w:rsidRPr="008C1339" w:rsidRDefault="008C1339" w:rsidP="008C1339">
                          <w:pPr>
                            <w:rPr>
                              <w:sz w:val="16"/>
                              <w:szCs w:val="16"/>
                            </w:rPr>
                          </w:pPr>
                          <w:r w:rsidRPr="008C1339">
                            <w:rPr>
                              <w:sz w:val="16"/>
                              <w:szCs w:val="16"/>
                            </w:rPr>
                            <w:t>Thời gian (s)</w:t>
                          </w:r>
                        </w:p>
                      </w:txbxContent>
                    </v:textbox>
                  </v:shape>
                  <v:shape id="Text Box 48" o:spid="_x0000_s1064" type="#_x0000_t202" style="position:absolute;left:11049;top:20320;width:8731;height:14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KG1L8A&#10;AADbAAAADwAAAGRycy9kb3ducmV2LnhtbERPyW7CMBC9V+IfrEHqrTggBCjgRGwtXFk+YBQPSZR4&#10;HMUmJP36+lCJ49PbN2lvatFR60rLCqaTCARxZnXJuYL77ftrBcJ5ZI21ZVIwkIM0GX1sMNb2xRfq&#10;rj4XIYRdjAoK75tYSpcVZNBNbEMcuIdtDfoA21zqFl8h3NRyFkULabDk0FBgQ/uCsur6NAqWx/wY&#10;uepUDcPjd6GHbvfTH3ZKfY777RqEp96/xf/us1YwD2PDl/ADZPI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MobUvwAAANsAAAAPAAAAAAAAAAAAAAAAAJgCAABkcnMvZG93bnJl&#10;di54bWxQSwUGAAAAAAQABAD1AAAAhAMAAAAA&#10;" fillcolor="window" stroked="f" strokeweight=".5pt">
                    <v:textbox inset="0,0,0,0">
                      <w:txbxContent>
                        <w:p w14:paraId="127F22C4" w14:textId="77777777" w:rsidR="008C1339" w:rsidRPr="008C1339" w:rsidRDefault="008C1339" w:rsidP="008C1339">
                          <w:pPr>
                            <w:rPr>
                              <w:sz w:val="16"/>
                              <w:szCs w:val="16"/>
                            </w:rPr>
                          </w:pPr>
                          <w:r w:rsidRPr="008C1339">
                            <w:rPr>
                              <w:sz w:val="16"/>
                              <w:szCs w:val="16"/>
                            </w:rPr>
                            <w:t>Thời gian (s)</w:t>
                          </w:r>
                        </w:p>
                      </w:txbxContent>
                    </v:textbox>
                  </v:shape>
                  <v:shape id="Text Box 49" o:spid="_x0000_s1065" type="#_x0000_t202" style="position:absolute;left:24384;top:6921;width:2159;height:10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4jT8MA&#10;AADbAAAADwAAAGRycy9kb3ducmV2LnhtbESPzWrDMBCE74W+g9hCbonUEJLWjWzy1zbXpH2AxdrY&#10;xtbKWIpj5+mrQqHHYWa+YdbZYBvRU+crxxqeZwoEce5MxYWG76/36QsIH5ANNo5Jw0gesvTxYY2J&#10;cTc+UX8OhYgQ9glqKENoEyl9XpJFP3MtcfQurrMYouwKaTq8Rbht5FyppbRYcVwosaVdSXl9vloN&#10;q0NxUL7+rMfxcl+asd9+DPut1pOnYfMGItAQ/sN/7aPRsHiF3y/xB8j0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H4jT8MAAADbAAAADwAAAAAAAAAAAAAAAACYAgAAZHJzL2Rv&#10;d25yZXYueG1sUEsFBgAAAAAEAAQA9QAAAIgDAAAAAA==&#10;" fillcolor="window" stroked="f" strokeweight=".5pt">
                    <v:textbox inset="0,0,0,0">
                      <w:txbxContent>
                        <w:p w14:paraId="770D0C22" w14:textId="77777777" w:rsidR="008C1339" w:rsidRPr="008C1339" w:rsidRDefault="008C1339" w:rsidP="008C1339">
                          <w:pPr>
                            <w:pStyle w:val="Style1"/>
                            <w:rPr>
                              <w:sz w:val="16"/>
                              <w:szCs w:val="16"/>
                            </w:rPr>
                          </w:pPr>
                          <w:r w:rsidRPr="008C1339">
                            <w:rPr>
                              <w:sz w:val="16"/>
                              <w:szCs w:val="16"/>
                            </w:rPr>
                            <w:t>đo</w:t>
                          </w:r>
                        </w:p>
                      </w:txbxContent>
                    </v:textbox>
                  </v:shape>
                  <v:shape id="Text Box 50" o:spid="_x0000_s1066" type="#_x0000_t202" style="position:absolute;left:24447;top:13716;width:2159;height:10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0cD78A&#10;AADbAAAADwAAAGRycy9kb3ducmV2LnhtbERPyW7CMBC9V+IfrEHqrTggsSjgRGwtXFk+YBQPSZR4&#10;HMUmJP36+lCJ49PbN2lvatFR60rLCqaTCARxZnXJuYL77ftrBcJ5ZI21ZVIwkIM0GX1sMNb2xRfq&#10;rj4XIYRdjAoK75tYSpcVZNBNbEMcuIdtDfoA21zqFl8h3NRyFkULabDk0FBgQ/uCsur6NAqWx/wY&#10;uepUDcPjd6GHbvfTH3ZKfY777RqEp96/xf/us1YwD+vDl/ADZPI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nRwPvwAAANsAAAAPAAAAAAAAAAAAAAAAAJgCAABkcnMvZG93bnJl&#10;di54bWxQSwUGAAAAAAQABAD1AAAAhAMAAAAA&#10;" fillcolor="window" stroked="f" strokeweight=".5pt">
                    <v:textbox inset="0,0,0,0">
                      <w:txbxContent>
                        <w:p w14:paraId="2B8B0982" w14:textId="77777777" w:rsidR="008C1339" w:rsidRPr="008C1339" w:rsidRDefault="008C1339" w:rsidP="008C1339">
                          <w:pPr>
                            <w:pStyle w:val="Style1"/>
                            <w:rPr>
                              <w:sz w:val="16"/>
                              <w:szCs w:val="16"/>
                              <w:lang w:val="fr-FR"/>
                            </w:rPr>
                          </w:pPr>
                          <w:r w:rsidRPr="008C1339">
                            <w:rPr>
                              <w:sz w:val="16"/>
                              <w:szCs w:val="16"/>
                              <w:lang w:val="fr-FR"/>
                            </w:rPr>
                            <w:t>đo</w:t>
                          </w:r>
                        </w:p>
                      </w:txbxContent>
                    </v:textbox>
                  </v:shape>
                </v:group>
                <w10:anchorlock/>
              </v:group>
            </w:pict>
          </mc:Fallback>
        </mc:AlternateContent>
      </w:r>
    </w:p>
    <w:p w14:paraId="5CC2CD90" w14:textId="77777777" w:rsidR="00271764" w:rsidRDefault="00271764" w:rsidP="004D70DF">
      <w:pPr>
        <w:pStyle w:val="Figure"/>
      </w:pPr>
      <w:bookmarkStart w:id="19" w:name="_Ref461569270"/>
      <w:bookmarkStart w:id="20" w:name="_Ref429128195"/>
      <w:r w:rsidRPr="004D70DF">
        <w:rPr>
          <w:b/>
        </w:rPr>
        <w:t xml:space="preserve">Hình </w:t>
      </w:r>
      <w:r w:rsidRPr="004D70DF">
        <w:rPr>
          <w:b/>
        </w:rPr>
        <w:fldChar w:fldCharType="begin"/>
      </w:r>
      <w:r w:rsidRPr="004D70DF">
        <w:rPr>
          <w:b/>
        </w:rPr>
        <w:instrText xml:space="preserve"> SEQ Hình \* ARABIC </w:instrText>
      </w:r>
      <w:r w:rsidRPr="004D70DF">
        <w:rPr>
          <w:b/>
        </w:rPr>
        <w:fldChar w:fldCharType="separate"/>
      </w:r>
      <w:r w:rsidR="0034710E" w:rsidRPr="004D70DF">
        <w:rPr>
          <w:b/>
          <w:noProof/>
        </w:rPr>
        <w:t>11</w:t>
      </w:r>
      <w:r w:rsidRPr="004D70DF">
        <w:rPr>
          <w:b/>
        </w:rPr>
        <w:fldChar w:fldCharType="end"/>
      </w:r>
      <w:bookmarkEnd w:id="19"/>
      <w:r w:rsidRPr="004D70DF">
        <w:rPr>
          <w:b/>
        </w:rPr>
        <w:t>:</w:t>
      </w:r>
      <w:r>
        <w:t xml:space="preserve"> Giá trị dòng i</w:t>
      </w:r>
      <w:r>
        <w:rPr>
          <w:vertAlign w:val="subscript"/>
        </w:rPr>
        <w:t>d</w:t>
      </w:r>
      <w:proofErr w:type="gramStart"/>
      <w:r>
        <w:t>,i</w:t>
      </w:r>
      <w:r>
        <w:rPr>
          <w:vertAlign w:val="subscript"/>
        </w:rPr>
        <w:t>q</w:t>
      </w:r>
      <w:proofErr w:type="gramEnd"/>
      <w:r>
        <w:t xml:space="preserve"> mô phỏng và </w:t>
      </w:r>
      <w:bookmarkEnd w:id="20"/>
      <w:r>
        <w:t>giá trị đo</w:t>
      </w:r>
    </w:p>
    <w:p w14:paraId="3854F623" w14:textId="77777777" w:rsidR="008C1339" w:rsidRPr="00D52E15" w:rsidRDefault="008C1339" w:rsidP="00D45016">
      <w:pPr>
        <w:pStyle w:val="Heading1"/>
      </w:pPr>
      <w:r>
        <w:t>Kết luận</w:t>
      </w:r>
    </w:p>
    <w:p w14:paraId="2E737AFA" w14:textId="668CF42A" w:rsidR="00B637F7" w:rsidRDefault="005F4E5E" w:rsidP="008C1339">
      <w:proofErr w:type="gramStart"/>
      <w:r w:rsidRPr="005F4E5E">
        <w:rPr>
          <w:color w:val="FF0000"/>
        </w:rPr>
        <w:t>Bài báo đã trình bày một phương pháp thực nghiệm để nhận dạng giá trị tham số điện cảm của ĐCĐBTT</w:t>
      </w:r>
      <w:r>
        <w:t>.</w:t>
      </w:r>
      <w:proofErr w:type="gramEnd"/>
      <w:r>
        <w:t xml:space="preserve"> </w:t>
      </w:r>
      <w:r w:rsidR="008C1339">
        <w:t>D</w:t>
      </w:r>
      <w:r w:rsidR="0038720C">
        <w:t xml:space="preserve">òng điện </w:t>
      </w:r>
      <w:r w:rsidRPr="005F4E5E">
        <w:rPr>
          <w:color w:val="FF0000"/>
        </w:rPr>
        <w:t xml:space="preserve">pha </w:t>
      </w:r>
      <w:r w:rsidR="0038720C">
        <w:t xml:space="preserve">stator </w:t>
      </w:r>
      <w:r w:rsidR="008C1339">
        <w:t>và các thành phần i</w:t>
      </w:r>
      <w:r w:rsidR="008C1339" w:rsidRPr="00C62053">
        <w:rPr>
          <w:vertAlign w:val="subscript"/>
        </w:rPr>
        <w:t>d</w:t>
      </w:r>
      <w:r w:rsidR="008C1339">
        <w:t xml:space="preserve"> và i</w:t>
      </w:r>
      <w:r w:rsidR="008C1339" w:rsidRPr="00C62053">
        <w:rPr>
          <w:vertAlign w:val="subscript"/>
        </w:rPr>
        <w:t>q</w:t>
      </w:r>
      <w:r w:rsidR="0038720C">
        <w:t xml:space="preserve"> </w:t>
      </w:r>
      <w:r w:rsidR="008C1339">
        <w:t xml:space="preserve">thu được từ mô phỏng </w:t>
      </w:r>
      <w:r w:rsidR="00CD7513" w:rsidRPr="009F4FF9">
        <w:rPr>
          <w:color w:val="FF0000"/>
        </w:rPr>
        <w:t xml:space="preserve">trong đó sử dụng giá trị tham số được nhận dạng </w:t>
      </w:r>
      <w:r w:rsidR="008C1339">
        <w:t xml:space="preserve">và từ </w:t>
      </w:r>
      <w:r w:rsidR="0038720C">
        <w:t xml:space="preserve">giá trị </w:t>
      </w:r>
      <w:r w:rsidR="008C1339">
        <w:t>đo đạc thực tế trên c</w:t>
      </w:r>
      <w:r w:rsidR="0038720C">
        <w:t xml:space="preserve">ùng một ĐCĐBTT </w:t>
      </w:r>
      <w:r w:rsidR="008C1339">
        <w:t>trong cùng điều kiện tiến hành (điện áp cấp cho stator, giá trị các tham số R</w:t>
      </w:r>
      <w:r w:rsidR="008C1339" w:rsidRPr="00C62053">
        <w:rPr>
          <w:vertAlign w:val="subscript"/>
        </w:rPr>
        <w:t>s</w:t>
      </w:r>
      <w:r w:rsidR="008C1339">
        <w:t>, L</w:t>
      </w:r>
      <w:r w:rsidR="008C1339" w:rsidRPr="00C62053">
        <w:rPr>
          <w:vertAlign w:val="subscript"/>
        </w:rPr>
        <w:t>d</w:t>
      </w:r>
      <w:r w:rsidR="008C1339">
        <w:t xml:space="preserve"> và L</w:t>
      </w:r>
      <w:r w:rsidR="008C1339" w:rsidRPr="00C62053">
        <w:rPr>
          <w:vertAlign w:val="subscript"/>
        </w:rPr>
        <w:t>q</w:t>
      </w:r>
      <w:r w:rsidR="008C1339">
        <w:t xml:space="preserve"> của dây quấn stator,...), </w:t>
      </w:r>
      <w:r w:rsidR="008C1339" w:rsidRPr="00D52E15">
        <w:t>có biên độ và pha gần như trùng khớp nhau</w:t>
      </w:r>
      <w:r>
        <w:t xml:space="preserve"> </w:t>
      </w:r>
      <w:r w:rsidRPr="005F4E5E">
        <w:rPr>
          <w:color w:val="FF0000"/>
        </w:rPr>
        <w:t>ở chế độ xác lập</w:t>
      </w:r>
      <w:r w:rsidR="008C1339" w:rsidRPr="00D52E15">
        <w:t xml:space="preserve">. Điều này chứng tỏ </w:t>
      </w:r>
      <w:r w:rsidR="008C1339">
        <w:t xml:space="preserve">giá trị xác định được của điện trở </w:t>
      </w:r>
      <w:r w:rsidR="008C1339">
        <w:lastRenderedPageBreak/>
        <w:t>stator R</w:t>
      </w:r>
      <w:r w:rsidR="008C1339" w:rsidRPr="00C62053">
        <w:rPr>
          <w:vertAlign w:val="subscript"/>
        </w:rPr>
        <w:t>s</w:t>
      </w:r>
      <w:r w:rsidR="008C1339">
        <w:t xml:space="preserve"> và giá trị nhận dạng</w:t>
      </w:r>
      <w:r w:rsidR="0038720C">
        <w:t xml:space="preserve"> được của </w:t>
      </w:r>
      <w:r w:rsidR="008C1339">
        <w:t>điện cảm stator L</w:t>
      </w:r>
      <w:r w:rsidR="008C1339" w:rsidRPr="00C62053">
        <w:rPr>
          <w:vertAlign w:val="subscript"/>
        </w:rPr>
        <w:t>d</w:t>
      </w:r>
      <w:r w:rsidR="008C1339">
        <w:t xml:space="preserve"> và L</w:t>
      </w:r>
      <w:r w:rsidR="008C1339" w:rsidRPr="00C62053">
        <w:rPr>
          <w:vertAlign w:val="subscript"/>
        </w:rPr>
        <w:t>q</w:t>
      </w:r>
      <w:r w:rsidR="008C1339">
        <w:t xml:space="preserve"> </w:t>
      </w:r>
      <w:r w:rsidR="0038720C">
        <w:t xml:space="preserve">với phương pháp được đề xuất trong bài báo này </w:t>
      </w:r>
      <w:r w:rsidR="008C1339" w:rsidRPr="00D52E15">
        <w:t>là tương đối chính xác</w:t>
      </w:r>
      <w:r w:rsidR="008C1339">
        <w:t>, cho thấy phương pháp nhận dạng được đề xuất là đáng tin cậy</w:t>
      </w:r>
      <w:r w:rsidR="008C1339" w:rsidRPr="00D52E15">
        <w:t>.</w:t>
      </w:r>
    </w:p>
    <w:p w14:paraId="2BB704A0" w14:textId="77777777" w:rsidR="0018553F" w:rsidRDefault="0018553F" w:rsidP="000E605A">
      <w:pPr>
        <w:pStyle w:val="Style2"/>
      </w:pPr>
    </w:p>
    <w:p w14:paraId="7B6669F1" w14:textId="7ADAA0AF" w:rsidR="00EB24B6" w:rsidRPr="007A3CE8" w:rsidRDefault="000E605A" w:rsidP="000E605A">
      <w:pPr>
        <w:pStyle w:val="Style2"/>
      </w:pPr>
      <w:r>
        <w:t>Tài liệu tham khảo</w:t>
      </w:r>
    </w:p>
    <w:p w14:paraId="22FB454E" w14:textId="77777777" w:rsidR="00EB24B6" w:rsidRPr="009E45A8" w:rsidRDefault="00EB24B6" w:rsidP="00EB24B6">
      <w:pPr>
        <w:pStyle w:val="10TiliuthamkhoNidung"/>
        <w:tabs>
          <w:tab w:val="clear" w:pos="454"/>
          <w:tab w:val="num" w:pos="700"/>
        </w:tabs>
        <w:rPr>
          <w:rFonts w:eastAsiaTheme="minorEastAsia"/>
          <w:noProof/>
        </w:rPr>
      </w:pPr>
      <w:r w:rsidRPr="005C24B7">
        <w:rPr>
          <w:noProof/>
        </w:rPr>
        <w:fldChar w:fldCharType="begin" w:fldLock="1"/>
      </w:r>
      <w:r w:rsidRPr="009E45A8">
        <w:rPr>
          <w:noProof/>
        </w:rPr>
        <w:instrText xml:space="preserve">ADDIN Mendeley Bibliography CSL_BIBLIOGRAPHY </w:instrText>
      </w:r>
      <w:r w:rsidRPr="005C24B7">
        <w:rPr>
          <w:noProof/>
        </w:rPr>
        <w:fldChar w:fldCharType="separate"/>
      </w:r>
      <w:r w:rsidRPr="009E45A8">
        <w:rPr>
          <w:noProof/>
        </w:rPr>
        <w:t>A. Vagati, “</w:t>
      </w:r>
      <w:r w:rsidRPr="009E45A8">
        <w:rPr>
          <w:i/>
          <w:noProof/>
        </w:rPr>
        <w:t>The synchronous reluctance solution: a new alternative in A. C. drives</w:t>
      </w:r>
      <w:r w:rsidRPr="009E45A8">
        <w:rPr>
          <w:noProof/>
        </w:rPr>
        <w:t xml:space="preserve">,” </w:t>
      </w:r>
      <w:r w:rsidRPr="009E45A8">
        <w:rPr>
          <w:iCs/>
          <w:noProof/>
        </w:rPr>
        <w:t>IEEE, IECON’94 (Bolagna)</w:t>
      </w:r>
      <w:r w:rsidRPr="009E45A8">
        <w:rPr>
          <w:noProof/>
        </w:rPr>
        <w:t>, 1994.</w:t>
      </w:r>
    </w:p>
    <w:p w14:paraId="1C9E7377" w14:textId="77777777" w:rsidR="00EB24B6" w:rsidRPr="005C24B7" w:rsidRDefault="00EB24B6" w:rsidP="00EB24B6">
      <w:pPr>
        <w:pStyle w:val="10TiliuthamkhoNidung"/>
        <w:tabs>
          <w:tab w:val="clear" w:pos="454"/>
          <w:tab w:val="num" w:pos="700"/>
        </w:tabs>
        <w:rPr>
          <w:noProof/>
        </w:rPr>
      </w:pPr>
      <w:r w:rsidRPr="005C24B7">
        <w:rPr>
          <w:noProof/>
        </w:rPr>
        <w:t>T. A. Lipo, T. J. E. Miller, A. Vagati, I. Boldea, L. Malesani, and T. Fukao, “</w:t>
      </w:r>
      <w:r w:rsidRPr="005C24B7">
        <w:rPr>
          <w:i/>
          <w:noProof/>
        </w:rPr>
        <w:t>Synchronous reluctance drivers</w:t>
      </w:r>
      <w:r w:rsidRPr="005C24B7">
        <w:rPr>
          <w:noProof/>
        </w:rPr>
        <w:t xml:space="preserve">,” </w:t>
      </w:r>
      <w:r w:rsidRPr="005C24B7">
        <w:rPr>
          <w:i/>
          <w:iCs/>
          <w:noProof/>
        </w:rPr>
        <w:t>Tutor. Present. IEEE-IAS Annu. Meet.</w:t>
      </w:r>
      <w:r w:rsidRPr="005C24B7">
        <w:rPr>
          <w:noProof/>
        </w:rPr>
        <w:t>, 1994.</w:t>
      </w:r>
    </w:p>
    <w:p w14:paraId="05C06391" w14:textId="77777777" w:rsidR="00EB24B6" w:rsidRPr="005C24B7" w:rsidRDefault="00EB24B6" w:rsidP="00EB24B6">
      <w:pPr>
        <w:pStyle w:val="10TiliuthamkhoNidung"/>
        <w:tabs>
          <w:tab w:val="clear" w:pos="454"/>
          <w:tab w:val="num" w:pos="700"/>
        </w:tabs>
        <w:rPr>
          <w:noProof/>
        </w:rPr>
      </w:pPr>
      <w:r w:rsidRPr="005C24B7">
        <w:rPr>
          <w:noProof/>
        </w:rPr>
        <w:t>J. K. Kostko, “</w:t>
      </w:r>
      <w:r w:rsidRPr="005C24B7">
        <w:rPr>
          <w:i/>
          <w:noProof/>
        </w:rPr>
        <w:t>Polyphase Reaction Synchronous Motors</w:t>
      </w:r>
      <w:r w:rsidRPr="005C24B7">
        <w:rPr>
          <w:noProof/>
        </w:rPr>
        <w:t xml:space="preserve">,” </w:t>
      </w:r>
      <w:r w:rsidRPr="005C24B7">
        <w:rPr>
          <w:iCs/>
          <w:noProof/>
        </w:rPr>
        <w:t>J. Am. Inst. Electr. Eng.</w:t>
      </w:r>
      <w:r w:rsidRPr="005C24B7">
        <w:rPr>
          <w:noProof/>
        </w:rPr>
        <w:t>, vol. 42, pp. 1162–1168, 1923.</w:t>
      </w:r>
    </w:p>
    <w:p w14:paraId="40B86228" w14:textId="77777777" w:rsidR="00EB24B6" w:rsidRPr="009E45A8" w:rsidRDefault="00EB24B6" w:rsidP="00EB24B6">
      <w:pPr>
        <w:pStyle w:val="10TiliuthamkhoNidung"/>
        <w:tabs>
          <w:tab w:val="clear" w:pos="454"/>
          <w:tab w:val="num" w:pos="700"/>
        </w:tabs>
        <w:rPr>
          <w:noProof/>
          <w:lang w:val="fr-FR"/>
        </w:rPr>
      </w:pPr>
      <w:r w:rsidRPr="009E45A8">
        <w:rPr>
          <w:noProof/>
          <w:lang w:val="fr-FR"/>
        </w:rPr>
        <w:t>M. Correvon, “</w:t>
      </w:r>
      <w:r w:rsidRPr="009E45A8">
        <w:rPr>
          <w:i/>
          <w:noProof/>
          <w:lang w:val="fr-FR"/>
        </w:rPr>
        <w:t>Conversion electromagnetique</w:t>
      </w:r>
      <w:r w:rsidRPr="009E45A8">
        <w:rPr>
          <w:noProof/>
          <w:lang w:val="fr-FR"/>
        </w:rPr>
        <w:t xml:space="preserve">,” in </w:t>
      </w:r>
      <w:r w:rsidRPr="009E45A8">
        <w:rPr>
          <w:i/>
          <w:iCs/>
          <w:noProof/>
          <w:lang w:val="fr-FR"/>
        </w:rPr>
        <w:t>Cours Systèmes électromécaniques</w:t>
      </w:r>
      <w:r w:rsidRPr="009E45A8">
        <w:rPr>
          <w:noProof/>
          <w:lang w:val="fr-FR"/>
        </w:rPr>
        <w:t>, Haute Ecole d’Ingénierie et de Gestion Du canton de Vaud, 2008, pp. 1–26.</w:t>
      </w:r>
    </w:p>
    <w:p w14:paraId="7C9A6002" w14:textId="77777777" w:rsidR="00EB24B6" w:rsidRPr="009E45A8" w:rsidRDefault="00EB24B6" w:rsidP="00EB24B6">
      <w:pPr>
        <w:pStyle w:val="10TiliuthamkhoNidung"/>
        <w:tabs>
          <w:tab w:val="clear" w:pos="454"/>
          <w:tab w:val="num" w:pos="700"/>
        </w:tabs>
        <w:rPr>
          <w:noProof/>
          <w:lang w:val="fr-FR"/>
        </w:rPr>
      </w:pPr>
      <w:r w:rsidRPr="009E45A8">
        <w:rPr>
          <w:noProof/>
          <w:lang w:val="fr-FR"/>
        </w:rPr>
        <w:t>F. Meibody-Tabar, “</w:t>
      </w:r>
      <w:r w:rsidRPr="009E45A8">
        <w:rPr>
          <w:i/>
          <w:noProof/>
          <w:lang w:val="fr-FR"/>
        </w:rPr>
        <w:t>Etude d’une machine synchrone à réluctance variable pour des applications à grande vitesse</w:t>
      </w:r>
      <w:r w:rsidRPr="009E45A8">
        <w:rPr>
          <w:noProof/>
          <w:lang w:val="fr-FR"/>
        </w:rPr>
        <w:t>,” Thèse de Doctorat, Institute National Polytechnique de Lorraine, 1986.</w:t>
      </w:r>
    </w:p>
    <w:p w14:paraId="496237DE" w14:textId="77777777" w:rsidR="00EB24B6" w:rsidRPr="005C24B7" w:rsidRDefault="00EB24B6" w:rsidP="00EB24B6">
      <w:pPr>
        <w:pStyle w:val="10TiliuthamkhoNidung"/>
        <w:tabs>
          <w:tab w:val="clear" w:pos="454"/>
          <w:tab w:val="num" w:pos="700"/>
        </w:tabs>
        <w:rPr>
          <w:noProof/>
        </w:rPr>
      </w:pPr>
      <w:r w:rsidRPr="005C24B7">
        <w:rPr>
          <w:noProof/>
        </w:rPr>
        <w:t>J.-D. Park, C. Kalev, and H. F. Hofmann, “</w:t>
      </w:r>
      <w:r w:rsidRPr="00713101">
        <w:rPr>
          <w:i/>
          <w:noProof/>
        </w:rPr>
        <w:t>Control of High-Speed Solid-Rotor Synchronous Reluctance Motor/Generator for Flywheel-Based Uninterruptible Power Supplies</w:t>
      </w:r>
      <w:r w:rsidRPr="005C24B7">
        <w:rPr>
          <w:noProof/>
        </w:rPr>
        <w:t xml:space="preserve">,” </w:t>
      </w:r>
      <w:r w:rsidRPr="005C24B7">
        <w:rPr>
          <w:iCs/>
          <w:noProof/>
        </w:rPr>
        <w:t xml:space="preserve">IEEE Trans. </w:t>
      </w:r>
      <w:r w:rsidRPr="005C24B7">
        <w:rPr>
          <w:iCs/>
          <w:noProof/>
        </w:rPr>
        <w:lastRenderedPageBreak/>
        <w:t>Ind. Electron.</w:t>
      </w:r>
      <w:r w:rsidRPr="005C24B7">
        <w:rPr>
          <w:noProof/>
        </w:rPr>
        <w:t>, vol. 55, no. 8, pp. 3038–3046, Aug. 2008.</w:t>
      </w:r>
    </w:p>
    <w:p w14:paraId="33F1884C" w14:textId="27E94253" w:rsidR="007A349E" w:rsidRPr="007A349E" w:rsidRDefault="00EB24B6" w:rsidP="007A349E">
      <w:pPr>
        <w:pStyle w:val="10TiliuthamkhoNidung"/>
        <w:tabs>
          <w:tab w:val="clear" w:pos="454"/>
          <w:tab w:val="num" w:pos="700"/>
        </w:tabs>
        <w:rPr>
          <w:noProof/>
        </w:rPr>
      </w:pPr>
      <w:r w:rsidRPr="005C24B7">
        <w:rPr>
          <w:noProof/>
        </w:rPr>
        <w:t>M. Musak and M. Stulrajter, “</w:t>
      </w:r>
      <w:r w:rsidRPr="005C24B7">
        <w:rPr>
          <w:i/>
          <w:noProof/>
        </w:rPr>
        <w:t>Novel Methods For Parameters Investigation Of PM Synchronous Motors</w:t>
      </w:r>
      <w:r w:rsidRPr="005C24B7">
        <w:rPr>
          <w:noProof/>
        </w:rPr>
        <w:t xml:space="preserve">,” </w:t>
      </w:r>
      <w:r w:rsidRPr="005C24B7">
        <w:rPr>
          <w:iCs/>
          <w:noProof/>
        </w:rPr>
        <w:t>ACTA Tech. Corviniensis - Bull. Eng.</w:t>
      </w:r>
      <w:r w:rsidRPr="005C24B7">
        <w:rPr>
          <w:noProof/>
        </w:rPr>
        <w:t>, pp. 51–56, 2013.</w:t>
      </w:r>
    </w:p>
    <w:p w14:paraId="7ED2CDA5" w14:textId="77777777" w:rsidR="00EB24B6" w:rsidRPr="005C24B7" w:rsidRDefault="00EB24B6" w:rsidP="00EB24B6">
      <w:pPr>
        <w:pStyle w:val="10TiliuthamkhoNidung"/>
        <w:tabs>
          <w:tab w:val="clear" w:pos="454"/>
          <w:tab w:val="num" w:pos="700"/>
        </w:tabs>
        <w:rPr>
          <w:noProof/>
        </w:rPr>
      </w:pPr>
      <w:r w:rsidRPr="005C24B7">
        <w:rPr>
          <w:noProof/>
        </w:rPr>
        <w:t>V. Z. Groza, “</w:t>
      </w:r>
      <w:r w:rsidRPr="00397A60">
        <w:rPr>
          <w:i/>
          <w:noProof/>
        </w:rPr>
        <w:t>Experimental determination of synchronous machine reactances from DC decay at standstill</w:t>
      </w:r>
      <w:r w:rsidRPr="005C24B7">
        <w:rPr>
          <w:noProof/>
        </w:rPr>
        <w:t xml:space="preserve">,” </w:t>
      </w:r>
      <w:r w:rsidRPr="005C24B7">
        <w:rPr>
          <w:iCs/>
          <w:noProof/>
        </w:rPr>
        <w:t>IEEE Trans. Instrum. Meas.</w:t>
      </w:r>
      <w:r w:rsidRPr="005C24B7">
        <w:rPr>
          <w:noProof/>
        </w:rPr>
        <w:t>, vol. 52, no. 1, pp. 158–164, 2003.</w:t>
      </w:r>
    </w:p>
    <w:p w14:paraId="782833BD" w14:textId="77777777" w:rsidR="00EB24B6" w:rsidRPr="005C24B7" w:rsidRDefault="00EB24B6" w:rsidP="00EB24B6">
      <w:pPr>
        <w:pStyle w:val="10TiliuthamkhoNidung"/>
        <w:tabs>
          <w:tab w:val="clear" w:pos="454"/>
          <w:tab w:val="num" w:pos="700"/>
        </w:tabs>
        <w:rPr>
          <w:noProof/>
        </w:rPr>
      </w:pPr>
      <w:r w:rsidRPr="005C24B7">
        <w:rPr>
          <w:noProof/>
        </w:rPr>
        <w:t>W. L. Soong, “</w:t>
      </w:r>
      <w:r w:rsidRPr="005C24B7">
        <w:rPr>
          <w:i/>
          <w:noProof/>
        </w:rPr>
        <w:t>Inductance Measurements for Synchronous Machines</w:t>
      </w:r>
      <w:r w:rsidRPr="005C24B7">
        <w:rPr>
          <w:noProof/>
        </w:rPr>
        <w:t xml:space="preserve">,” </w:t>
      </w:r>
      <w:r w:rsidRPr="005C24B7">
        <w:rPr>
          <w:iCs/>
          <w:noProof/>
        </w:rPr>
        <w:t>Power Eng. Brief. Note Ser.</w:t>
      </w:r>
      <w:r w:rsidRPr="005C24B7">
        <w:rPr>
          <w:noProof/>
        </w:rPr>
        <w:t>, pp. 7–8, 2008.</w:t>
      </w:r>
    </w:p>
    <w:p w14:paraId="3955E328" w14:textId="77777777" w:rsidR="00EB24B6" w:rsidRPr="005C24B7" w:rsidRDefault="00EB24B6" w:rsidP="00EB24B6">
      <w:pPr>
        <w:pStyle w:val="10TiliuthamkhoNidung"/>
        <w:tabs>
          <w:tab w:val="clear" w:pos="454"/>
          <w:tab w:val="num" w:pos="700"/>
        </w:tabs>
        <w:rPr>
          <w:noProof/>
        </w:rPr>
      </w:pPr>
      <w:r w:rsidRPr="005C24B7">
        <w:rPr>
          <w:noProof/>
        </w:rPr>
        <w:t>S.-H. Hwang, J.-M. Kim, H. Van Khang, and J.-W. Ahn, “</w:t>
      </w:r>
      <w:r w:rsidRPr="005C24B7">
        <w:rPr>
          <w:i/>
          <w:noProof/>
        </w:rPr>
        <w:t>Parameter Identification of a Synchronous Reluctance Motor by using a Synchronous PI Current Regulator at a Standstill</w:t>
      </w:r>
      <w:r w:rsidRPr="005C24B7">
        <w:rPr>
          <w:noProof/>
        </w:rPr>
        <w:t xml:space="preserve">,” </w:t>
      </w:r>
      <w:r w:rsidRPr="005C24B7">
        <w:rPr>
          <w:iCs/>
          <w:noProof/>
        </w:rPr>
        <w:t>J. Power Electron.</w:t>
      </w:r>
      <w:r w:rsidRPr="005C24B7">
        <w:rPr>
          <w:noProof/>
        </w:rPr>
        <w:t>, vol. 10, no. 5, pp. 491–497, Sep. 2010.</w:t>
      </w:r>
    </w:p>
    <w:p w14:paraId="2EF834FF" w14:textId="77777777" w:rsidR="00EB24B6" w:rsidRPr="005C24B7" w:rsidRDefault="00EB24B6" w:rsidP="00EB24B6">
      <w:pPr>
        <w:pStyle w:val="10TiliuthamkhoNidung"/>
        <w:tabs>
          <w:tab w:val="clear" w:pos="454"/>
          <w:tab w:val="num" w:pos="700"/>
        </w:tabs>
        <w:rPr>
          <w:noProof/>
        </w:rPr>
      </w:pPr>
      <w:r w:rsidRPr="005C24B7">
        <w:rPr>
          <w:noProof/>
        </w:rPr>
        <w:t>T. Senjyu, K. Uezato, and A. Omoda, “</w:t>
      </w:r>
      <w:r w:rsidRPr="005C24B7">
        <w:rPr>
          <w:i/>
          <w:noProof/>
        </w:rPr>
        <w:t>Parameter Measurement for Synchronous Relwtance Motors Considering Stator Iron Loss</w:t>
      </w:r>
      <w:r w:rsidRPr="005C24B7">
        <w:rPr>
          <w:noProof/>
        </w:rPr>
        <w:t xml:space="preserve">,” </w:t>
      </w:r>
      <w:r w:rsidRPr="005C24B7">
        <w:rPr>
          <w:iCs/>
          <w:noProof/>
        </w:rPr>
        <w:t>IEEE, Univ. Ryukyus</w:t>
      </w:r>
      <w:r w:rsidRPr="005C24B7">
        <w:rPr>
          <w:noProof/>
        </w:rPr>
        <w:t>, pp. 397–402, 1998.</w:t>
      </w:r>
    </w:p>
    <w:p w14:paraId="0315EEB6" w14:textId="77777777" w:rsidR="00EB24B6" w:rsidRPr="005C24B7" w:rsidRDefault="00EB24B6" w:rsidP="00EB24B6">
      <w:pPr>
        <w:pStyle w:val="10TiliuthamkhoNidung"/>
        <w:tabs>
          <w:tab w:val="clear" w:pos="454"/>
          <w:tab w:val="num" w:pos="700"/>
        </w:tabs>
        <w:rPr>
          <w:noProof/>
        </w:rPr>
      </w:pPr>
      <w:r w:rsidRPr="005C24B7">
        <w:rPr>
          <w:noProof/>
        </w:rPr>
        <w:t>T. Matsuo and T. A. Lipo, “</w:t>
      </w:r>
      <w:r w:rsidRPr="00713101">
        <w:rPr>
          <w:i/>
          <w:noProof/>
        </w:rPr>
        <w:t>Rotor position detection scheme for synchronous reluctance motor based on current measurements</w:t>
      </w:r>
      <w:r w:rsidRPr="005C24B7">
        <w:rPr>
          <w:noProof/>
        </w:rPr>
        <w:t xml:space="preserve">,” </w:t>
      </w:r>
      <w:r w:rsidRPr="005C24B7">
        <w:rPr>
          <w:iCs/>
          <w:noProof/>
        </w:rPr>
        <w:t>IEEE Trans. Ind. Appl.</w:t>
      </w:r>
      <w:r w:rsidRPr="005C24B7">
        <w:rPr>
          <w:noProof/>
        </w:rPr>
        <w:t>, vol. 31, no. 4, pp. 860–868, 1995.</w:t>
      </w:r>
    </w:p>
    <w:p w14:paraId="7B7367F2" w14:textId="564AC956" w:rsidR="00EB24B6" w:rsidRDefault="00EB24B6" w:rsidP="00EB24B6">
      <w:pPr>
        <w:pStyle w:val="10TiliuthamkhoNidung"/>
        <w:tabs>
          <w:tab w:val="clear" w:pos="454"/>
          <w:tab w:val="num" w:pos="700"/>
        </w:tabs>
        <w:rPr>
          <w:noProof/>
        </w:rPr>
      </w:pPr>
      <w:r w:rsidRPr="005C24B7">
        <w:rPr>
          <w:noProof/>
        </w:rPr>
        <w:t>R. E. Betz, R. Lagerquist, M. Jovanovic, T. J. E. Miller, and R. H. Middleton, “</w:t>
      </w:r>
      <w:r w:rsidRPr="005C24B7">
        <w:rPr>
          <w:i/>
          <w:noProof/>
        </w:rPr>
        <w:t>Control of Synchronous Reluctance Machines</w:t>
      </w:r>
      <w:r w:rsidRPr="005C24B7">
        <w:rPr>
          <w:noProof/>
        </w:rPr>
        <w:t xml:space="preserve">,” </w:t>
      </w:r>
      <w:r w:rsidRPr="005C24B7">
        <w:rPr>
          <w:i/>
          <w:iCs/>
          <w:noProof/>
        </w:rPr>
        <w:t>IEEE Trans. Ind. Appl.</w:t>
      </w:r>
      <w:r w:rsidRPr="005C24B7">
        <w:rPr>
          <w:noProof/>
        </w:rPr>
        <w:t xml:space="preserve">, vol. </w:t>
      </w:r>
      <w:r w:rsidR="000E605A">
        <w:rPr>
          <w:noProof/>
        </w:rPr>
        <w:t>29, no. 6, pp. 1110–1122, 1993.</w:t>
      </w:r>
    </w:p>
    <w:p w14:paraId="09712FFE" w14:textId="77777777" w:rsidR="000E605A" w:rsidRPr="000E605A" w:rsidRDefault="000E605A" w:rsidP="000E605A"/>
    <w:p w14:paraId="1567B916" w14:textId="77777777" w:rsidR="00EB24B6" w:rsidRDefault="00EB24B6" w:rsidP="00EB24B6">
      <w:pPr>
        <w:pStyle w:val="Heading1"/>
        <w:numPr>
          <w:ilvl w:val="0"/>
          <w:numId w:val="0"/>
        </w:numPr>
        <w:rPr>
          <w:noProof/>
        </w:rPr>
        <w:sectPr w:rsidR="00EB24B6" w:rsidSect="00EB24B6">
          <w:type w:val="continuous"/>
          <w:pgSz w:w="10773" w:h="15026" w:code="9"/>
          <w:pgMar w:top="567" w:right="567" w:bottom="567" w:left="567" w:header="284" w:footer="284" w:gutter="0"/>
          <w:cols w:num="2" w:space="284"/>
          <w:docGrid w:linePitch="360"/>
        </w:sectPr>
      </w:pPr>
      <w:r w:rsidRPr="005C24B7">
        <w:rPr>
          <w:noProof/>
        </w:rPr>
        <w:fldChar w:fldCharType="end"/>
      </w:r>
    </w:p>
    <w:p w14:paraId="47344973" w14:textId="77777777" w:rsidR="005A7227" w:rsidRPr="007C4F6B" w:rsidRDefault="005A7227" w:rsidP="00EB24B6">
      <w:pPr>
        <w:pStyle w:val="Heading1"/>
        <w:numPr>
          <w:ilvl w:val="0"/>
          <w:numId w:val="0"/>
        </w:numPr>
        <w:rPr>
          <w:rFonts w:ascii="Times New Roman" w:hAnsi="Times New Roman"/>
          <w:b w:val="0"/>
          <w:szCs w:val="28"/>
        </w:rPr>
      </w:pPr>
      <w:r w:rsidRPr="00015376">
        <w:lastRenderedPageBreak/>
        <w:br w:type="page"/>
      </w:r>
    </w:p>
    <w:p w14:paraId="3BF28D0E" w14:textId="77777777" w:rsidR="005A7227" w:rsidRPr="001A1D59" w:rsidRDefault="005A7227" w:rsidP="00F20487">
      <w:pPr>
        <w:jc w:val="center"/>
        <w:rPr>
          <w:b/>
          <w:sz w:val="18"/>
          <w:szCs w:val="18"/>
        </w:rPr>
      </w:pPr>
    </w:p>
    <w:p w14:paraId="631A287A" w14:textId="77777777" w:rsidR="00CB5FC5" w:rsidRDefault="003027DE" w:rsidP="00F20487">
      <w:pPr>
        <w:jc w:val="center"/>
      </w:pPr>
      <w:r>
        <w:rPr>
          <w:b/>
          <w:sz w:val="18"/>
          <w:szCs w:val="18"/>
        </w:rPr>
        <w:t>T</w:t>
      </w:r>
      <w:r w:rsidRPr="003027DE">
        <w:rPr>
          <w:b/>
          <w:sz w:val="18"/>
          <w:szCs w:val="18"/>
        </w:rPr>
        <w:t>hông tin về tác giả</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4A0" w:firstRow="1" w:lastRow="0" w:firstColumn="1" w:lastColumn="0" w:noHBand="0" w:noVBand="1"/>
      </w:tblPr>
      <w:tblGrid>
        <w:gridCol w:w="1796"/>
        <w:gridCol w:w="7899"/>
      </w:tblGrid>
      <w:tr w:rsidR="00CB5FC5" w:rsidRPr="00E709E6" w14:paraId="60808388" w14:textId="77777777" w:rsidTr="00721763">
        <w:tc>
          <w:tcPr>
            <w:tcW w:w="1796" w:type="dxa"/>
            <w:shd w:val="clear" w:color="auto" w:fill="auto"/>
            <w:vAlign w:val="center"/>
          </w:tcPr>
          <w:p w14:paraId="7D8FBAB7" w14:textId="77777777" w:rsidR="00CB5FC5" w:rsidRPr="00E709E6" w:rsidRDefault="00721763" w:rsidP="0039110C">
            <w:pPr>
              <w:pStyle w:val="10TiliuthamkhoNidung"/>
              <w:numPr>
                <w:ilvl w:val="0"/>
                <w:numId w:val="0"/>
              </w:numPr>
              <w:jc w:val="center"/>
              <w:rPr>
                <w:szCs w:val="18"/>
              </w:rPr>
            </w:pPr>
            <w:r w:rsidRPr="00042579">
              <w:rPr>
                <w:b/>
                <w:noProof/>
              </w:rPr>
              <w:drawing>
                <wp:anchor distT="0" distB="0" distL="114300" distR="114300" simplePos="0" relativeHeight="251663360" behindDoc="0" locked="0" layoutInCell="1" allowOverlap="1" wp14:anchorId="72C06A24" wp14:editId="5AB4E03C">
                  <wp:simplePos x="0" y="0"/>
                  <wp:positionH relativeFrom="column">
                    <wp:posOffset>20320</wp:posOffset>
                  </wp:positionH>
                  <wp:positionV relativeFrom="paragraph">
                    <wp:posOffset>-739140</wp:posOffset>
                  </wp:positionV>
                  <wp:extent cx="1101090" cy="951230"/>
                  <wp:effectExtent l="0" t="0" r="3810" b="1270"/>
                  <wp:wrapSquare wrapText="bothSides"/>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101090" cy="951230"/>
                          </a:xfrm>
                          <a:prstGeom prst="rect">
                            <a:avLst/>
                          </a:prstGeom>
                        </pic:spPr>
                      </pic:pic>
                    </a:graphicData>
                  </a:graphic>
                  <wp14:sizeRelH relativeFrom="page">
                    <wp14:pctWidth>0</wp14:pctWidth>
                  </wp14:sizeRelH>
                  <wp14:sizeRelV relativeFrom="page">
                    <wp14:pctHeight>0</wp14:pctHeight>
                  </wp14:sizeRelV>
                </wp:anchor>
              </w:drawing>
            </w:r>
          </w:p>
        </w:tc>
        <w:tc>
          <w:tcPr>
            <w:tcW w:w="7899" w:type="dxa"/>
            <w:shd w:val="clear" w:color="auto" w:fill="auto"/>
            <w:vAlign w:val="center"/>
          </w:tcPr>
          <w:p w14:paraId="0DFAFBFD" w14:textId="77777777" w:rsidR="00AB1E46" w:rsidRDefault="00AB1E46" w:rsidP="00AB1E46">
            <w:pPr>
              <w:rPr>
                <w:sz w:val="18"/>
                <w:szCs w:val="18"/>
              </w:rPr>
            </w:pPr>
            <w:r>
              <w:rPr>
                <w:sz w:val="18"/>
                <w:szCs w:val="18"/>
              </w:rPr>
              <w:t>Nguyễn Đức Quận:</w:t>
            </w:r>
          </w:p>
          <w:p w14:paraId="70A1D5F9" w14:textId="77777777" w:rsidR="00AB1E46" w:rsidRDefault="00AB1E46" w:rsidP="00AB1E46">
            <w:pPr>
              <w:ind w:left="421" w:hanging="137"/>
              <w:rPr>
                <w:sz w:val="18"/>
                <w:szCs w:val="18"/>
              </w:rPr>
            </w:pPr>
            <w:r>
              <w:rPr>
                <w:sz w:val="18"/>
                <w:szCs w:val="18"/>
              </w:rPr>
              <w:t>- Tốt nghiệp Thạc sĩ chuyên ngành Tự động hóa tại Đại học Đà nẵng năm 2010, Tiến sĩ chuyên ngành Kỹ thuật điện năm 2015 tại Đại học Nantes, Cộng hòa Pháp</w:t>
            </w:r>
          </w:p>
          <w:p w14:paraId="0B9AB316" w14:textId="77777777" w:rsidR="00AB1E46" w:rsidRDefault="00AB1E46" w:rsidP="00AB1E46">
            <w:pPr>
              <w:ind w:left="421" w:hanging="137"/>
              <w:rPr>
                <w:sz w:val="18"/>
                <w:szCs w:val="18"/>
              </w:rPr>
            </w:pPr>
            <w:r>
              <w:rPr>
                <w:sz w:val="18"/>
                <w:szCs w:val="18"/>
              </w:rPr>
              <w:t>- Công việc hiện tại: Phó Trưởng Khoa điện, Trưởng bộ môn Tự động hóa trường Cao đẳng Công nghệ, Đại học Đà nẵng</w:t>
            </w:r>
          </w:p>
          <w:p w14:paraId="48D50FC2" w14:textId="77777777" w:rsidR="000D4DBD" w:rsidRDefault="00AB1E46" w:rsidP="00AB1E46">
            <w:pPr>
              <w:ind w:left="421" w:hanging="137"/>
              <w:rPr>
                <w:sz w:val="18"/>
                <w:szCs w:val="18"/>
              </w:rPr>
            </w:pPr>
            <w:r>
              <w:rPr>
                <w:sz w:val="18"/>
                <w:szCs w:val="18"/>
              </w:rPr>
              <w:t>- Lĩnh vực quan tâm: Điều khiển máy điện, máy điện tốc độ cao, động cơ từ trở, điều khiển không cảm biến</w:t>
            </w:r>
          </w:p>
          <w:p w14:paraId="30CA6B3B" w14:textId="77777777" w:rsidR="00AB1E46" w:rsidRPr="00E709E6" w:rsidRDefault="00AB1E46" w:rsidP="00AB1E46">
            <w:pPr>
              <w:ind w:left="421" w:hanging="137"/>
              <w:rPr>
                <w:sz w:val="18"/>
                <w:szCs w:val="18"/>
              </w:rPr>
            </w:pPr>
            <w:r>
              <w:rPr>
                <w:sz w:val="18"/>
                <w:szCs w:val="18"/>
              </w:rPr>
              <w:t>- Điện thoại: 0983428767</w:t>
            </w:r>
          </w:p>
        </w:tc>
      </w:tr>
      <w:tr w:rsidR="003027DE" w:rsidRPr="00E709E6" w14:paraId="7198C838" w14:textId="77777777" w:rsidTr="00721763">
        <w:tc>
          <w:tcPr>
            <w:tcW w:w="1796" w:type="dxa"/>
            <w:shd w:val="clear" w:color="auto" w:fill="auto"/>
            <w:vAlign w:val="center"/>
          </w:tcPr>
          <w:p w14:paraId="3D42F516" w14:textId="77777777" w:rsidR="003027DE" w:rsidRPr="00E709E6" w:rsidRDefault="00721763" w:rsidP="003027DE">
            <w:pPr>
              <w:pStyle w:val="10TiliuthamkhoNidung"/>
              <w:numPr>
                <w:ilvl w:val="0"/>
                <w:numId w:val="0"/>
              </w:numPr>
              <w:jc w:val="center"/>
              <w:rPr>
                <w:noProof/>
                <w:szCs w:val="18"/>
              </w:rPr>
            </w:pPr>
            <w:r w:rsidRPr="00721763">
              <w:rPr>
                <w:noProof/>
                <w:szCs w:val="18"/>
              </w:rPr>
              <w:drawing>
                <wp:anchor distT="0" distB="0" distL="114300" distR="114300" simplePos="0" relativeHeight="251661312" behindDoc="0" locked="0" layoutInCell="1" allowOverlap="1" wp14:anchorId="680B530F" wp14:editId="157E4A8E">
                  <wp:simplePos x="0" y="0"/>
                  <wp:positionH relativeFrom="column">
                    <wp:posOffset>32385</wp:posOffset>
                  </wp:positionH>
                  <wp:positionV relativeFrom="paragraph">
                    <wp:posOffset>-1123950</wp:posOffset>
                  </wp:positionV>
                  <wp:extent cx="1087120" cy="1167130"/>
                  <wp:effectExtent l="0" t="0" r="0" b="0"/>
                  <wp:wrapSquare wrapText="bothSides"/>
                  <wp:docPr id="2060" name="Picture 2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otoDung.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087120" cy="1167130"/>
                          </a:xfrm>
                          <a:prstGeom prst="rect">
                            <a:avLst/>
                          </a:prstGeom>
                        </pic:spPr>
                      </pic:pic>
                    </a:graphicData>
                  </a:graphic>
                  <wp14:sizeRelH relativeFrom="margin">
                    <wp14:pctWidth>0</wp14:pctWidth>
                  </wp14:sizeRelH>
                  <wp14:sizeRelV relativeFrom="margin">
                    <wp14:pctHeight>0</wp14:pctHeight>
                  </wp14:sizeRelV>
                </wp:anchor>
              </w:drawing>
            </w:r>
          </w:p>
        </w:tc>
        <w:tc>
          <w:tcPr>
            <w:tcW w:w="7899" w:type="dxa"/>
            <w:shd w:val="clear" w:color="auto" w:fill="auto"/>
            <w:vAlign w:val="center"/>
          </w:tcPr>
          <w:p w14:paraId="4CC1306C" w14:textId="77777777" w:rsidR="003829C6" w:rsidRDefault="00721763" w:rsidP="00721763">
            <w:pPr>
              <w:ind w:left="421" w:hanging="137"/>
              <w:rPr>
                <w:sz w:val="18"/>
                <w:szCs w:val="18"/>
              </w:rPr>
            </w:pPr>
            <w:r>
              <w:rPr>
                <w:sz w:val="18"/>
                <w:szCs w:val="18"/>
              </w:rPr>
              <w:t>Hoàng Dũng</w:t>
            </w:r>
            <w:r w:rsidR="003829C6">
              <w:rPr>
                <w:sz w:val="18"/>
                <w:szCs w:val="18"/>
              </w:rPr>
              <w:t>:</w:t>
            </w:r>
          </w:p>
          <w:p w14:paraId="2A6B7A80" w14:textId="77777777" w:rsidR="003829C6" w:rsidRDefault="003829C6" w:rsidP="00721763">
            <w:pPr>
              <w:ind w:left="421" w:hanging="137"/>
              <w:rPr>
                <w:sz w:val="18"/>
                <w:szCs w:val="18"/>
              </w:rPr>
            </w:pPr>
            <w:r>
              <w:rPr>
                <w:sz w:val="18"/>
                <w:szCs w:val="18"/>
              </w:rPr>
              <w:t xml:space="preserve">- </w:t>
            </w:r>
            <w:r w:rsidR="00721763" w:rsidRPr="00721763">
              <w:rPr>
                <w:sz w:val="18"/>
                <w:szCs w:val="18"/>
              </w:rPr>
              <w:t>Tốt nghiệp Kỹ sư Điện, chuyên ngành Thiết bị điện tại Trường Đại học Bách Khoa Đà Nẵng</w:t>
            </w:r>
            <w:r w:rsidR="00721763">
              <w:rPr>
                <w:sz w:val="18"/>
                <w:szCs w:val="18"/>
              </w:rPr>
              <w:t xml:space="preserve"> năm 1985. Tốt nghiệp Kỹ sư điện</w:t>
            </w:r>
            <w:r w:rsidR="00721763" w:rsidRPr="00721763">
              <w:rPr>
                <w:sz w:val="18"/>
                <w:szCs w:val="18"/>
              </w:rPr>
              <w:t xml:space="preserve">, chuyên ngành </w:t>
            </w:r>
            <w:r w:rsidR="00721763">
              <w:rPr>
                <w:sz w:val="18"/>
                <w:szCs w:val="18"/>
              </w:rPr>
              <w:t>Hệ thống điện tại Trường Kỹ sư đ</w:t>
            </w:r>
            <w:r w:rsidR="00721763" w:rsidRPr="00721763">
              <w:rPr>
                <w:sz w:val="18"/>
                <w:szCs w:val="18"/>
              </w:rPr>
              <w:t>iện Quốc gia (ENSIEG) thuộc Viện Bách khoa Quốc gia Grenoble (INPG) của Cộng hòa Pháp vào năm 1996. Tốt nghiệp Thạc sĩ và Tiến sĩ ngành Điện Kỹ thuật lần lượt vào các năm 1998 và 2002 tại Đại học Trung tâm Lyon (ECL), Cộng hòa Pháp.</w:t>
            </w:r>
          </w:p>
          <w:p w14:paraId="78473D1D" w14:textId="77777777" w:rsidR="003829C6" w:rsidRDefault="003829C6" w:rsidP="00721763">
            <w:pPr>
              <w:ind w:left="421" w:hanging="137"/>
              <w:rPr>
                <w:sz w:val="18"/>
                <w:szCs w:val="18"/>
              </w:rPr>
            </w:pPr>
            <w:r>
              <w:rPr>
                <w:sz w:val="18"/>
                <w:szCs w:val="18"/>
              </w:rPr>
              <w:t xml:space="preserve">- </w:t>
            </w:r>
            <w:r w:rsidR="00721763">
              <w:rPr>
                <w:sz w:val="18"/>
                <w:szCs w:val="18"/>
              </w:rPr>
              <w:t>Công việc hiện tại: Phó Hiệu tr</w:t>
            </w:r>
            <w:r w:rsidR="004016C4">
              <w:rPr>
                <w:sz w:val="18"/>
                <w:szCs w:val="18"/>
              </w:rPr>
              <w:t xml:space="preserve">ưởng trường Cao đẳng Công nghệ, Đại học Đà Nẵng, </w:t>
            </w:r>
            <w:r w:rsidR="004016C4">
              <w:t>l</w:t>
            </w:r>
            <w:r w:rsidR="004016C4" w:rsidRPr="002949EE">
              <w:t>à giảng viên tại Khoa Điện của Trường Đại học Bách khoa và Trường Cao đẳng Công nghệ thuộc Đại học Đà Nẵng từ năm 1985 đến nay</w:t>
            </w:r>
          </w:p>
          <w:p w14:paraId="60007FB6" w14:textId="77777777" w:rsidR="003027DE" w:rsidRDefault="003829C6" w:rsidP="00721763">
            <w:pPr>
              <w:ind w:left="421" w:hanging="137"/>
              <w:rPr>
                <w:sz w:val="18"/>
                <w:szCs w:val="18"/>
              </w:rPr>
            </w:pPr>
            <w:r>
              <w:rPr>
                <w:sz w:val="18"/>
                <w:szCs w:val="18"/>
              </w:rPr>
              <w:t>- Lĩnh vực quan tâm</w:t>
            </w:r>
            <w:r w:rsidR="004016C4">
              <w:rPr>
                <w:sz w:val="18"/>
                <w:szCs w:val="18"/>
              </w:rPr>
              <w:t xml:space="preserve">: </w:t>
            </w:r>
            <w:r w:rsidR="00D9588D">
              <w:t>T</w:t>
            </w:r>
            <w:r w:rsidR="004016C4" w:rsidRPr="002949EE">
              <w:t>hiết bị điện, trường điện từ và tối ưu hóa trong kỹ thuật điện</w:t>
            </w:r>
          </w:p>
          <w:p w14:paraId="0E3064D4" w14:textId="77777777" w:rsidR="000D4DBD" w:rsidRPr="00E709E6" w:rsidRDefault="004016C4" w:rsidP="00721763">
            <w:pPr>
              <w:ind w:left="421" w:hanging="137"/>
              <w:rPr>
                <w:sz w:val="18"/>
                <w:szCs w:val="18"/>
              </w:rPr>
            </w:pPr>
            <w:r>
              <w:rPr>
                <w:sz w:val="18"/>
                <w:szCs w:val="18"/>
              </w:rPr>
              <w:t xml:space="preserve">- Điện thoại: </w:t>
            </w:r>
          </w:p>
        </w:tc>
      </w:tr>
    </w:tbl>
    <w:p w14:paraId="75624110" w14:textId="77777777" w:rsidR="00AD67E1" w:rsidRDefault="00AD67E1" w:rsidP="00AD67E1"/>
    <w:p w14:paraId="556703C3" w14:textId="7DFD9A03" w:rsidR="00AD67E1" w:rsidRPr="00AD67E1" w:rsidRDefault="00AD67E1" w:rsidP="00AD67E1">
      <w:pPr>
        <w:rPr>
          <w:color w:val="FF0000"/>
        </w:rPr>
      </w:pPr>
      <w:r w:rsidRPr="00AD67E1">
        <w:rPr>
          <w:color w:val="FF0000"/>
        </w:rPr>
        <w:t>Nhóm tác giả đã kiểm tra trê</w:t>
      </w:r>
      <w:r>
        <w:rPr>
          <w:color w:val="FF0000"/>
        </w:rPr>
        <w:t>n nhiều máy tính khác nhau, không</w:t>
      </w:r>
      <w:bookmarkStart w:id="21" w:name="_GoBack"/>
      <w:bookmarkEnd w:id="21"/>
      <w:r w:rsidRPr="00AD67E1">
        <w:rPr>
          <w:color w:val="FF0000"/>
        </w:rPr>
        <w:t xml:space="preserve"> thấy có vấn đề lỗi font chữ như PP đề nghị sửa chữa</w:t>
      </w:r>
    </w:p>
    <w:sectPr w:rsidR="00AD67E1" w:rsidRPr="00AD67E1" w:rsidSect="00F20487">
      <w:type w:val="continuous"/>
      <w:pgSz w:w="10773" w:h="15026" w:code="9"/>
      <w:pgMar w:top="567" w:right="567" w:bottom="567" w:left="567" w:header="284" w:footer="284" w:gutter="0"/>
      <w:cols w:space="284"/>
      <w:docGrid w:linePitch="360"/>
    </w:sectPr>
  </w:body>
</w:document>
</file>

<file path=word/customizations.xml><?xml version="1.0" encoding="utf-8"?>
<wne:tcg xmlns:r="http://schemas.openxmlformats.org/officeDocument/2006/relationships" xmlns:wne="http://schemas.microsoft.com/office/word/2006/wordml">
  <wne:keymaps>
    <wne:keymap wne:kcmPrimary="034E">
      <wne:acd wne:acdName="acd1"/>
    </wne:keymap>
    <wne:keymap wne:kcmPrimary="0430">
      <wne:acd wne:acdName="acd32"/>
    </wne:keymap>
    <wne:keymap wne:kcmPrimary="0431">
      <wne:acd wne:acdName="acd26"/>
    </wne:keymap>
    <wne:keymap wne:kcmPrimary="0432">
      <wne:acd wne:acdName="acd27"/>
    </wne:keymap>
    <wne:keymap wne:kcmPrimary="0433">
      <wne:acd wne:acdName="acd28"/>
    </wne:keymap>
    <wne:keymap wne:kcmPrimary="0434">
      <wne:acd wne:acdName="acd29"/>
    </wne:keymap>
    <wne:keymap wne:kcmPrimary="0435">
      <wne:acd wne:acdName="acd30"/>
    </wne:keymap>
    <wne:keymap wne:kcmPrimary="0436">
      <wne:acd wne:acdName="acd2"/>
    </wne:keymap>
    <wne:keymap wne:kcmPrimary="0437">
      <wne:acd wne:acdName="acd3"/>
    </wne:keymap>
    <wne:keymap wne:kcmPrimary="0438">
      <wne:acd wne:acdName="acd5"/>
    </wne:keymap>
    <wne:keymap wne:kcmPrimary="0439">
      <wne:acd wne:acdName="acd6"/>
    </wne:keymap>
    <wne:keymap wne:kcmPrimary="0443">
      <wne:acd wne:acdName="acd10"/>
    </wne:keymap>
    <wne:keymap wne:kcmPrimary="0448">
      <wne:acd wne:acdName="acd0"/>
    </wne:keymap>
    <wne:keymap wne:kcmPrimary="0454">
      <wne:acd wne:acdName="acd31"/>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Entry wne:acdName="acd20"/>
      <wne:acdEntry wne:acdName="acd21"/>
      <wne:acdEntry wne:acdName="acd22"/>
      <wne:acdEntry wne:acdName="acd23"/>
      <wne:acdEntry wne:acdName="acd24"/>
      <wne:acdEntry wne:acdName="acd25"/>
      <wne:acdEntry wne:acdName="acd26"/>
      <wne:acdEntry wne:acdName="acd27"/>
      <wne:acdEntry wne:acdName="acd28"/>
      <wne:acdEntry wne:acdName="acd29"/>
      <wne:acdEntry wne:acdName="acd30"/>
      <wne:acdEntry wne:acdName="acd31"/>
      <wne:acdEntry wne:acdName="acd32"/>
    </wne:acdManifest>
  </wne:toolbars>
  <wne:acds>
    <wne:acd wne:argValue="AgBAACAAQwBoAPoAIAB0AGgA7QBjAGgAIABoAOwAbgBoAA==" wne:acdName="acd0" wne:fciIndexBasedOn="0065"/>
    <wne:acd wne:argValue="AQAAAAAA" wne:acdName="acd1" wne:fciIndexBasedOn="0065"/>
    <wne:acd wne:argValue="AQAAAAEA" wne:acdName="acd2" wne:fciIndexBasedOn="0065"/>
    <wne:acd wne:argValue="AQAAAAIA" wne:acdName="acd3" wne:fciIndexBasedOn="0065"/>
    <wne:acd wne:acdName="acd4" wne:fciIndexBasedOn="0065"/>
    <wne:acd wne:argValue="AQAAAAMA" wne:acdName="acd5" wne:fciIndexBasedOn="0065"/>
    <wne:acd wne:argValue="AQAAAAQA" wne:acdName="acd6" wne:fciIndexBasedOn="0065"/>
    <wne:acd wne:acdName="acd7" wne:fciIndexBasedOn="0065"/>
    <wne:acd wne:acdName="acd8" wne:fciIndexBasedOn="0065"/>
    <wne:acd wne:acdName="acd9" wne:fciIndexBasedOn="0065"/>
    <wne:acd wne:argValue="AQAAACIA" wne:acdName="acd10" wne:fciIndexBasedOn="0065"/>
    <wne:acd wne:argValue="AQAAACIA" wne:acdName="acd11" wne:fciIndexBasedOn="0065"/>
    <wne:acd wne:argValue="AQAAACIA" wne:acdName="acd12" wne:fciIndexBasedOn="0065"/>
    <wne:acd wne:acdName="acd13" wne:fciIndexBasedOn="0065"/>
    <wne:acd wne:acdName="acd14" wne:fciIndexBasedOn="0065"/>
    <wne:acd wne:acdName="acd15" wne:fciIndexBasedOn="0065"/>
    <wne:acd wne:acdName="acd16" wne:fciIndexBasedOn="0065"/>
    <wne:acd wne:acdName="acd17" wne:fciIndexBasedOn="0065"/>
    <wne:acd wne:acdName="acd18" wne:fciIndexBasedOn="0065"/>
    <wne:acd wne:acdName="acd19" wne:fciIndexBasedOn="0065"/>
    <wne:acd wne:acdName="acd20" wne:fciIndexBasedOn="0065"/>
    <wne:acd wne:acdName="acd21" wne:fciIndexBasedOn="0065"/>
    <wne:acd wne:acdName="acd22" wne:fciIndexBasedOn="0065"/>
    <wne:acd wne:acdName="acd23" wne:fciIndexBasedOn="0065"/>
    <wne:acd wne:acdName="acd24" wne:fciIndexBasedOn="0065"/>
    <wne:acd wne:acdName="acd25" wne:fciIndexBasedOn="0065"/>
    <wne:acd wne:argValue="AgBAADAAMQAgAFQAaQDqAHUAIAARAcEeIABiAOAAaQAgAGIA4QBvACAAKABWAGkAZQB0AG4AYQBt&#10;ACkA" wne:acdName="acd26" wne:fciIndexBasedOn="0065"/>
    <wne:acd wne:argValue="AgBAADAAMgAgAFQAaQDqAHUAIAARAcEeIABiAOAAaQAgAGIA4QBvACAAKABFAG4AZwBsAGkAcwBo&#10;ACkA" wne:acdName="acd27" wne:fciIndexBasedOn="0065"/>
    <wne:acd wne:argValue="AgBAADAAMwAgAFQA6gBuACAAdADhAGMAIABnAGkAox4gAGIA4ABpACAAYgDhAG8A" wne:acdName="acd28" wne:fciIndexBasedOn="0065"/>
    <wne:acd wne:argValue="AgBAADAANAAgABABoQFuACAAdgDLHiAAYwD0AG4AZwAgAHQA4QBjACAAYwDnHmEAIAB0AOEAYwAg&#10;AGcAaQCjHg==" wne:acdName="acd29" wne:fciIndexBasedOn="0065"/>
    <wne:acd wne:argValue="AgBAADAANQAgAFQA8wBtACAAdACvHnQAIAAtACAAQQBiAHMAdAByAGEAYwB0AA==" wne:acdName="acd30" wne:fciIndexBasedOn="0065"/>
    <wne:acd wne:argValue="AgBAADEAMAAgAFQA4ABpACAAbABpAMcedQAgAHQAaABhAG0AIABrAGgAox5vACAAKABOANkeaQAg&#10;AGQAdQBuAGcAKQA=" wne:acdName="acd31" wne:fciIndexBasedOn="0065"/>
    <wne:acd wne:argValue="AgBAADEAMQAgAFQA4ABpACAAbABpAMcedQAgAHQAaABhAG0AIABrAGgAox5vACAAKABUAGkA6gB1&#10;ACAAEQHBHikA" wne:acdName="acd32"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C7ECB2F" w14:textId="77777777" w:rsidR="00087EB3" w:rsidRDefault="00087EB3">
      <w:r>
        <w:separator/>
      </w:r>
    </w:p>
  </w:endnote>
  <w:endnote w:type="continuationSeparator" w:id="0">
    <w:p w14:paraId="4F39440B" w14:textId="77777777" w:rsidR="00087EB3" w:rsidRDefault="00087E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VNtimes new roman">
    <w:panose1 w:val="020B7200000000000000"/>
    <w:charset w:val="00"/>
    <w:family w:val="swiss"/>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VnTime">
    <w:panose1 w:val="020B7200000000000000"/>
    <w:charset w:val="00"/>
    <w:family w:val="swiss"/>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20002A87" w:usb1="80000000" w:usb2="00000008" w:usb3="00000000" w:csb0="000001FF" w:csb1="00000000"/>
  </w:font>
  <w:font w:name="Segoe UI">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A00002BF" w:usb1="68C7FCFB" w:usb2="00000010" w:usb3="00000000" w:csb0="0002009F" w:csb1="00000000"/>
  </w:font>
  <w:font w:name="Symbol">
    <w:panose1 w:val="050501020107060205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A00002BF" w:usb1="68C7FCFB" w:usb2="00000010"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9D68D1" w14:textId="77777777" w:rsidR="0039110C" w:rsidRDefault="0039110C">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D456801" w14:textId="77777777" w:rsidR="00087EB3" w:rsidRDefault="00087EB3">
      <w:r>
        <w:separator/>
      </w:r>
    </w:p>
  </w:footnote>
  <w:footnote w:type="continuationSeparator" w:id="0">
    <w:p w14:paraId="6E70406C" w14:textId="77777777" w:rsidR="00087EB3" w:rsidRDefault="00087EB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D57041" w14:textId="77777777" w:rsidR="0039110C" w:rsidRPr="003F4592" w:rsidRDefault="002703D6" w:rsidP="003F4592">
    <w:pPr>
      <w:pStyle w:val="Header"/>
      <w:pBdr>
        <w:bottom w:val="single" w:sz="4" w:space="1" w:color="auto"/>
      </w:pBdr>
    </w:pPr>
    <w:r>
      <w:rPr>
        <w:lang w:val="fr-FR"/>
      </w:rPr>
      <w:t>Hoàng Dũng, Nguyễn Đức Quận</w:t>
    </w:r>
    <w:r w:rsidR="0039110C">
      <w:tab/>
    </w:r>
    <w:r w:rsidR="0039110C">
      <w:fldChar w:fldCharType="begin"/>
    </w:r>
    <w:r w:rsidR="0039110C">
      <w:instrText xml:space="preserve"> PAGE   \* MERGEFORMAT </w:instrText>
    </w:r>
    <w:r w:rsidR="0039110C">
      <w:fldChar w:fldCharType="separate"/>
    </w:r>
    <w:r w:rsidR="00AD67E1">
      <w:rPr>
        <w:noProof/>
      </w:rPr>
      <w:t>6</w:t>
    </w:r>
    <w:r w:rsidR="0039110C">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E670AD" w14:textId="77777777" w:rsidR="0039110C" w:rsidRPr="003F4592" w:rsidRDefault="0039110C" w:rsidP="00E40F9E">
    <w:pPr>
      <w:pStyle w:val="Header"/>
      <w:pBdr>
        <w:bottom w:val="single" w:sz="4" w:space="1" w:color="auto"/>
      </w:pBdr>
    </w:pPr>
    <w:r w:rsidRPr="003F4592">
      <w:fldChar w:fldCharType="begin"/>
    </w:r>
    <w:r w:rsidRPr="003F4592">
      <w:instrText xml:space="preserve"> PAGE   \* MERGEFORMAT </w:instrText>
    </w:r>
    <w:r w:rsidRPr="003F4592">
      <w:fldChar w:fldCharType="separate"/>
    </w:r>
    <w:r w:rsidR="00AD67E1">
      <w:rPr>
        <w:noProof/>
      </w:rPr>
      <w:t>7</w:t>
    </w:r>
    <w:r w:rsidRPr="003F4592">
      <w:fldChar w:fldCharType="end"/>
    </w:r>
    <w:r w:rsidRPr="003F4592">
      <w:tab/>
      <w:t xml:space="preserve">TẠP CHÍ KHOA HỌC VÀ CÔNG NGHỆ, </w:t>
    </w:r>
    <w:r w:rsidRPr="003F4592">
      <w:rPr>
        <w:rFonts w:hint="eastAsia"/>
      </w:rPr>
      <w:t>Đ</w:t>
    </w:r>
    <w:r w:rsidRPr="003F4592">
      <w:t xml:space="preserve">ẠI HỌC </w:t>
    </w:r>
    <w:r w:rsidRPr="003F4592">
      <w:rPr>
        <w:rFonts w:hint="eastAsia"/>
      </w:rPr>
      <w:t>Đ</w:t>
    </w:r>
    <w:r w:rsidRPr="003F4592">
      <w:t>À NẴNG - SỐ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21468F"/>
    <w:multiLevelType w:val="multilevel"/>
    <w:tmpl w:val="0A0A708C"/>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0" w:firstLine="0"/>
      </w:pPr>
      <w:rPr>
        <w:rFonts w:hint="default"/>
      </w:rPr>
    </w:lvl>
    <w:lvl w:ilvl="3">
      <w:start w:val="1"/>
      <w:numFmt w:val="lowerLetter"/>
      <w:pStyle w:val="Heading4"/>
      <w:suff w:val="space"/>
      <w:lvlText w:val="%4."/>
      <w:lvlJc w:val="left"/>
      <w:pPr>
        <w:ind w:left="284" w:firstLine="0"/>
      </w:pPr>
      <w:rPr>
        <w:rFonts w:hint="default"/>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decimal"/>
      <w:pStyle w:val="Heading7"/>
      <w:suff w:val="space"/>
      <w:lvlText w:val="%1.%2.%3.%4.%5.%6.%7."/>
      <w:lvlJc w:val="left"/>
      <w:pPr>
        <w:ind w:left="0" w:firstLine="0"/>
      </w:pPr>
      <w:rPr>
        <w:rFonts w:hint="default"/>
      </w:rPr>
    </w:lvl>
    <w:lvl w:ilvl="7">
      <w:start w:val="1"/>
      <w:numFmt w:val="decimal"/>
      <w:pStyle w:val="Heading8"/>
      <w:suff w:val="space"/>
      <w:lvlText w:val="%1.%2.%3.%4.%5.%6.%7.%8."/>
      <w:lvlJc w:val="left"/>
      <w:pPr>
        <w:ind w:left="0" w:firstLine="0"/>
      </w:pPr>
      <w:rPr>
        <w:rFonts w:hint="default"/>
      </w:rPr>
    </w:lvl>
    <w:lvl w:ilvl="8">
      <w:start w:val="1"/>
      <w:numFmt w:val="decimal"/>
      <w:pStyle w:val="Heading9"/>
      <w:suff w:val="space"/>
      <w:lvlText w:val="%1.%2.%3.%4.%5.%6.%7.%8.%9."/>
      <w:lvlJc w:val="left"/>
      <w:pPr>
        <w:ind w:left="0" w:firstLine="0"/>
      </w:pPr>
      <w:rPr>
        <w:rFonts w:hint="default"/>
      </w:rPr>
    </w:lvl>
  </w:abstractNum>
  <w:abstractNum w:abstractNumId="1">
    <w:nsid w:val="18A655A9"/>
    <w:multiLevelType w:val="multilevel"/>
    <w:tmpl w:val="E2080B46"/>
    <w:lvl w:ilvl="0">
      <w:start w:val="1"/>
      <w:numFmt w:val="decimal"/>
      <w:pStyle w:val="Chapter1"/>
      <w:lvlText w:val="%1."/>
      <w:lvlJc w:val="left"/>
      <w:pPr>
        <w:ind w:left="720" w:hanging="360"/>
      </w:pPr>
      <w:rPr>
        <w:rFonts w:hint="default"/>
      </w:rPr>
    </w:lvl>
    <w:lvl w:ilvl="1">
      <w:start w:val="1"/>
      <w:numFmt w:val="decimal"/>
      <w:pStyle w:val="Chapter2"/>
      <w:isLgl/>
      <w:lvlText w:val="%1.%2"/>
      <w:lvlJc w:val="left"/>
      <w:pPr>
        <w:ind w:left="720" w:hanging="360"/>
      </w:pPr>
      <w:rPr>
        <w:rFonts w:hint="default"/>
      </w:rPr>
    </w:lvl>
    <w:lvl w:ilvl="2">
      <w:start w:val="1"/>
      <w:numFmt w:val="decimal"/>
      <w:pStyle w:val="Chapter3"/>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nsid w:val="5C5D2BB9"/>
    <w:multiLevelType w:val="singleLevel"/>
    <w:tmpl w:val="0EEAA140"/>
    <w:lvl w:ilvl="0">
      <w:start w:val="1"/>
      <w:numFmt w:val="decimal"/>
      <w:lvlText w:val="H. %1"/>
      <w:lvlJc w:val="left"/>
      <w:pPr>
        <w:tabs>
          <w:tab w:val="num" w:pos="567"/>
        </w:tabs>
        <w:ind w:left="567" w:hanging="567"/>
      </w:pPr>
      <w:rPr>
        <w:rFonts w:ascii="Times New Roman" w:hAnsi="Times New Roman" w:hint="default"/>
        <w:b/>
        <w:i w:val="0"/>
        <w:sz w:val="18"/>
      </w:rPr>
    </w:lvl>
  </w:abstractNum>
  <w:abstractNum w:abstractNumId="3">
    <w:nsid w:val="5DC2196E"/>
    <w:multiLevelType w:val="multilevel"/>
    <w:tmpl w:val="DD28C7F2"/>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ascii="Times New Roman" w:hAnsi="Times New Roman" w:hint="default"/>
        <w:color w:val="000000"/>
      </w:rPr>
    </w:lvl>
    <w:lvl w:ilvl="2">
      <w:start w:val="1"/>
      <w:numFmt w:val="decimal"/>
      <w:suff w:val="space"/>
      <w:lvlText w:val="%1.%2.%3."/>
      <w:lvlJc w:val="left"/>
      <w:pPr>
        <w:ind w:left="0" w:firstLine="0"/>
      </w:pPr>
      <w:rPr>
        <w:rFonts w:hint="default"/>
      </w:rPr>
    </w:lvl>
    <w:lvl w:ilvl="3">
      <w:start w:val="1"/>
      <w:numFmt w:val="lowerLetter"/>
      <w:suff w:val="space"/>
      <w:lvlText w:val="%4)"/>
      <w:lvlJc w:val="left"/>
      <w:pPr>
        <w:ind w:left="0" w:firstLine="720"/>
      </w:pPr>
      <w:rPr>
        <w:rFonts w:hint="default"/>
        <w:i w:val="0"/>
        <w:color w:val="000000"/>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pStyle w:val="10TiliuthamkhoNidung"/>
      <w:lvlText w:val="[%9]"/>
      <w:lvlJc w:val="left"/>
      <w:pPr>
        <w:tabs>
          <w:tab w:val="num" w:pos="454"/>
        </w:tabs>
        <w:ind w:left="454" w:hanging="454"/>
      </w:pPr>
      <w:rPr>
        <w:rFonts w:hint="default"/>
      </w:rPr>
    </w:lvl>
  </w:abstractNum>
  <w:num w:numId="1">
    <w:abstractNumId w:val="3"/>
  </w:num>
  <w:num w:numId="2">
    <w:abstractNumId w:val="0"/>
  </w:num>
  <w:num w:numId="3">
    <w:abstractNumId w:val="2"/>
  </w:num>
  <w:num w:numId="4">
    <w:abstractNumId w:val="1"/>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removePersonalInformation/>
  <w:removeDateAndTime/>
  <w:embedTrueTypeFonts/>
  <w:saveSubsetFonts/>
  <w:mirrorMargins/>
  <w:hideSpellingErrors/>
  <w:proofState w:grammar="clean"/>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defaultTabStop w:val="284"/>
  <w:defaultTableStyle w:val="TableGrid"/>
  <w:evenAndOddHeaders/>
  <w:drawingGridHorizontalSpacing w:val="110"/>
  <w:drawingGridVerticalSpacing w:val="381"/>
  <w:displayHorizontalDrawingGridEvery w:val="0"/>
  <w:characterSpacingControl w:val="doNotCompress"/>
  <w:hdrShapeDefaults>
    <o:shapedefaults v:ext="edit" spidmax="2049" fill="f" fillcolor="white" stroke="f">
      <v:fill color="white" on="f"/>
      <v:stroke on="f"/>
      <v:textbox inset="0,0,0,0"/>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02BB2"/>
    <w:rsid w:val="0000284D"/>
    <w:rsid w:val="000029F7"/>
    <w:rsid w:val="00003351"/>
    <w:rsid w:val="0001000C"/>
    <w:rsid w:val="00014801"/>
    <w:rsid w:val="00015376"/>
    <w:rsid w:val="00016D8C"/>
    <w:rsid w:val="00020A45"/>
    <w:rsid w:val="0002324C"/>
    <w:rsid w:val="000232A2"/>
    <w:rsid w:val="000240A9"/>
    <w:rsid w:val="000245E3"/>
    <w:rsid w:val="00027BEC"/>
    <w:rsid w:val="00034784"/>
    <w:rsid w:val="00034D6F"/>
    <w:rsid w:val="00035B6A"/>
    <w:rsid w:val="00037E28"/>
    <w:rsid w:val="000414B9"/>
    <w:rsid w:val="000417A9"/>
    <w:rsid w:val="0004621E"/>
    <w:rsid w:val="000476CB"/>
    <w:rsid w:val="0005352A"/>
    <w:rsid w:val="00054279"/>
    <w:rsid w:val="00054AC5"/>
    <w:rsid w:val="000562F4"/>
    <w:rsid w:val="00060989"/>
    <w:rsid w:val="00064623"/>
    <w:rsid w:val="00066EA0"/>
    <w:rsid w:val="0006703E"/>
    <w:rsid w:val="00071182"/>
    <w:rsid w:val="00071CFB"/>
    <w:rsid w:val="00080DFE"/>
    <w:rsid w:val="00083590"/>
    <w:rsid w:val="000847A4"/>
    <w:rsid w:val="00087EB3"/>
    <w:rsid w:val="00090230"/>
    <w:rsid w:val="00097681"/>
    <w:rsid w:val="000A1C28"/>
    <w:rsid w:val="000A3AF9"/>
    <w:rsid w:val="000A6D9E"/>
    <w:rsid w:val="000A7ACE"/>
    <w:rsid w:val="000B6166"/>
    <w:rsid w:val="000B6BBA"/>
    <w:rsid w:val="000B72B3"/>
    <w:rsid w:val="000C0109"/>
    <w:rsid w:val="000C1B38"/>
    <w:rsid w:val="000D25E4"/>
    <w:rsid w:val="000D4DBD"/>
    <w:rsid w:val="000D74B5"/>
    <w:rsid w:val="000E22A7"/>
    <w:rsid w:val="000E443B"/>
    <w:rsid w:val="000E4587"/>
    <w:rsid w:val="000E4E5F"/>
    <w:rsid w:val="000E605A"/>
    <w:rsid w:val="000F469F"/>
    <w:rsid w:val="0010263D"/>
    <w:rsid w:val="001066BD"/>
    <w:rsid w:val="00107A87"/>
    <w:rsid w:val="00110C2F"/>
    <w:rsid w:val="00112D39"/>
    <w:rsid w:val="00113608"/>
    <w:rsid w:val="00113956"/>
    <w:rsid w:val="001144EA"/>
    <w:rsid w:val="0011467B"/>
    <w:rsid w:val="00117CB0"/>
    <w:rsid w:val="001209E8"/>
    <w:rsid w:val="00121143"/>
    <w:rsid w:val="00122063"/>
    <w:rsid w:val="00125C9E"/>
    <w:rsid w:val="001277D7"/>
    <w:rsid w:val="00127C7C"/>
    <w:rsid w:val="00133F6B"/>
    <w:rsid w:val="001364AE"/>
    <w:rsid w:val="001408A7"/>
    <w:rsid w:val="00141A82"/>
    <w:rsid w:val="001444BF"/>
    <w:rsid w:val="0014633C"/>
    <w:rsid w:val="00146718"/>
    <w:rsid w:val="00146DC0"/>
    <w:rsid w:val="00165E83"/>
    <w:rsid w:val="00166DF1"/>
    <w:rsid w:val="00170F6E"/>
    <w:rsid w:val="00173F8B"/>
    <w:rsid w:val="001755F4"/>
    <w:rsid w:val="00177427"/>
    <w:rsid w:val="00180787"/>
    <w:rsid w:val="00182201"/>
    <w:rsid w:val="00183E3D"/>
    <w:rsid w:val="0018553F"/>
    <w:rsid w:val="001855A6"/>
    <w:rsid w:val="00187C21"/>
    <w:rsid w:val="0019186F"/>
    <w:rsid w:val="00194A39"/>
    <w:rsid w:val="00195B27"/>
    <w:rsid w:val="00197A38"/>
    <w:rsid w:val="001A1D59"/>
    <w:rsid w:val="001A205A"/>
    <w:rsid w:val="001A2A1D"/>
    <w:rsid w:val="001A34E7"/>
    <w:rsid w:val="001A3843"/>
    <w:rsid w:val="001A3B6A"/>
    <w:rsid w:val="001B1A07"/>
    <w:rsid w:val="001B236C"/>
    <w:rsid w:val="001B2720"/>
    <w:rsid w:val="001B4915"/>
    <w:rsid w:val="001B5B0A"/>
    <w:rsid w:val="001B7765"/>
    <w:rsid w:val="001C062B"/>
    <w:rsid w:val="001C4BBA"/>
    <w:rsid w:val="001D1D00"/>
    <w:rsid w:val="001D777E"/>
    <w:rsid w:val="001E0C81"/>
    <w:rsid w:val="001E42EE"/>
    <w:rsid w:val="001E59EC"/>
    <w:rsid w:val="001F01AF"/>
    <w:rsid w:val="001F0466"/>
    <w:rsid w:val="001F334C"/>
    <w:rsid w:val="001F388B"/>
    <w:rsid w:val="001F3BB1"/>
    <w:rsid w:val="001F6FDC"/>
    <w:rsid w:val="001F7620"/>
    <w:rsid w:val="00201075"/>
    <w:rsid w:val="00201344"/>
    <w:rsid w:val="00204720"/>
    <w:rsid w:val="00206745"/>
    <w:rsid w:val="00211726"/>
    <w:rsid w:val="0021188C"/>
    <w:rsid w:val="0021250F"/>
    <w:rsid w:val="00212605"/>
    <w:rsid w:val="00212A16"/>
    <w:rsid w:val="002154C1"/>
    <w:rsid w:val="002154FD"/>
    <w:rsid w:val="0021565E"/>
    <w:rsid w:val="00216021"/>
    <w:rsid w:val="00216392"/>
    <w:rsid w:val="00216752"/>
    <w:rsid w:val="002174AF"/>
    <w:rsid w:val="0022019A"/>
    <w:rsid w:val="00220475"/>
    <w:rsid w:val="002217AE"/>
    <w:rsid w:val="00221B82"/>
    <w:rsid w:val="00223F3A"/>
    <w:rsid w:val="00225DD9"/>
    <w:rsid w:val="002370CE"/>
    <w:rsid w:val="0024197B"/>
    <w:rsid w:val="002479EC"/>
    <w:rsid w:val="0025020D"/>
    <w:rsid w:val="00262171"/>
    <w:rsid w:val="00262BBE"/>
    <w:rsid w:val="00263827"/>
    <w:rsid w:val="0026465C"/>
    <w:rsid w:val="0026600D"/>
    <w:rsid w:val="002703D6"/>
    <w:rsid w:val="00271047"/>
    <w:rsid w:val="00271764"/>
    <w:rsid w:val="00271E22"/>
    <w:rsid w:val="00272FC8"/>
    <w:rsid w:val="002765C0"/>
    <w:rsid w:val="00277D3A"/>
    <w:rsid w:val="00282AAE"/>
    <w:rsid w:val="00285F23"/>
    <w:rsid w:val="00292963"/>
    <w:rsid w:val="00292B37"/>
    <w:rsid w:val="0029658F"/>
    <w:rsid w:val="00296C21"/>
    <w:rsid w:val="002A06ED"/>
    <w:rsid w:val="002A15D5"/>
    <w:rsid w:val="002A21D0"/>
    <w:rsid w:val="002A3C81"/>
    <w:rsid w:val="002A3FCC"/>
    <w:rsid w:val="002A6752"/>
    <w:rsid w:val="002B085F"/>
    <w:rsid w:val="002B09F4"/>
    <w:rsid w:val="002B315F"/>
    <w:rsid w:val="002B3917"/>
    <w:rsid w:val="002B74BD"/>
    <w:rsid w:val="002C2982"/>
    <w:rsid w:val="002C536B"/>
    <w:rsid w:val="002C58EF"/>
    <w:rsid w:val="002C6CC8"/>
    <w:rsid w:val="002C7569"/>
    <w:rsid w:val="002D0F78"/>
    <w:rsid w:val="002D1EFB"/>
    <w:rsid w:val="002D26E5"/>
    <w:rsid w:val="002D2B3C"/>
    <w:rsid w:val="002D3D2F"/>
    <w:rsid w:val="002D6E74"/>
    <w:rsid w:val="002E2C51"/>
    <w:rsid w:val="002E5295"/>
    <w:rsid w:val="002E5301"/>
    <w:rsid w:val="002E667F"/>
    <w:rsid w:val="002F07A5"/>
    <w:rsid w:val="002F10B5"/>
    <w:rsid w:val="002F2651"/>
    <w:rsid w:val="002F61F5"/>
    <w:rsid w:val="003027DE"/>
    <w:rsid w:val="00302F5F"/>
    <w:rsid w:val="0030375A"/>
    <w:rsid w:val="00305789"/>
    <w:rsid w:val="0030597B"/>
    <w:rsid w:val="00311447"/>
    <w:rsid w:val="00312B3D"/>
    <w:rsid w:val="00312ECD"/>
    <w:rsid w:val="00321F39"/>
    <w:rsid w:val="00326BFE"/>
    <w:rsid w:val="003303AF"/>
    <w:rsid w:val="00342414"/>
    <w:rsid w:val="0034710E"/>
    <w:rsid w:val="003475DE"/>
    <w:rsid w:val="0035286B"/>
    <w:rsid w:val="00354411"/>
    <w:rsid w:val="00354ACB"/>
    <w:rsid w:val="00355152"/>
    <w:rsid w:val="00363A09"/>
    <w:rsid w:val="00365EE4"/>
    <w:rsid w:val="0037108E"/>
    <w:rsid w:val="0037290C"/>
    <w:rsid w:val="00373662"/>
    <w:rsid w:val="00375BE2"/>
    <w:rsid w:val="00381987"/>
    <w:rsid w:val="0038263E"/>
    <w:rsid w:val="003829C6"/>
    <w:rsid w:val="003857F9"/>
    <w:rsid w:val="003857FF"/>
    <w:rsid w:val="00386E84"/>
    <w:rsid w:val="0038720C"/>
    <w:rsid w:val="0039110C"/>
    <w:rsid w:val="00393EF6"/>
    <w:rsid w:val="0039424B"/>
    <w:rsid w:val="00397C1C"/>
    <w:rsid w:val="003A2412"/>
    <w:rsid w:val="003A4A42"/>
    <w:rsid w:val="003A583B"/>
    <w:rsid w:val="003A6380"/>
    <w:rsid w:val="003B0FE9"/>
    <w:rsid w:val="003B2EFE"/>
    <w:rsid w:val="003B3545"/>
    <w:rsid w:val="003B5643"/>
    <w:rsid w:val="003C170D"/>
    <w:rsid w:val="003C3BB7"/>
    <w:rsid w:val="003C3F39"/>
    <w:rsid w:val="003C4D13"/>
    <w:rsid w:val="003C6069"/>
    <w:rsid w:val="003D2DC6"/>
    <w:rsid w:val="003D4204"/>
    <w:rsid w:val="003D43D7"/>
    <w:rsid w:val="003D684D"/>
    <w:rsid w:val="003E2342"/>
    <w:rsid w:val="003E2D0D"/>
    <w:rsid w:val="003E6418"/>
    <w:rsid w:val="003F2C02"/>
    <w:rsid w:val="003F4592"/>
    <w:rsid w:val="003F5354"/>
    <w:rsid w:val="003F60E8"/>
    <w:rsid w:val="004016C4"/>
    <w:rsid w:val="00402753"/>
    <w:rsid w:val="0040729C"/>
    <w:rsid w:val="00410B04"/>
    <w:rsid w:val="00410BB6"/>
    <w:rsid w:val="004112A2"/>
    <w:rsid w:val="0041257F"/>
    <w:rsid w:val="004219C5"/>
    <w:rsid w:val="00423111"/>
    <w:rsid w:val="00432979"/>
    <w:rsid w:val="00436AFB"/>
    <w:rsid w:val="00437B69"/>
    <w:rsid w:val="00441084"/>
    <w:rsid w:val="004411A9"/>
    <w:rsid w:val="00444145"/>
    <w:rsid w:val="004459CB"/>
    <w:rsid w:val="004461BC"/>
    <w:rsid w:val="0045111A"/>
    <w:rsid w:val="00452BF4"/>
    <w:rsid w:val="00462457"/>
    <w:rsid w:val="00463F00"/>
    <w:rsid w:val="00464812"/>
    <w:rsid w:val="00464F46"/>
    <w:rsid w:val="00464F84"/>
    <w:rsid w:val="00470F1D"/>
    <w:rsid w:val="00471927"/>
    <w:rsid w:val="00476D48"/>
    <w:rsid w:val="00477461"/>
    <w:rsid w:val="00482672"/>
    <w:rsid w:val="0048551D"/>
    <w:rsid w:val="00491FE4"/>
    <w:rsid w:val="00494919"/>
    <w:rsid w:val="00496805"/>
    <w:rsid w:val="00497521"/>
    <w:rsid w:val="004A1A41"/>
    <w:rsid w:val="004A6700"/>
    <w:rsid w:val="004B1F60"/>
    <w:rsid w:val="004B2266"/>
    <w:rsid w:val="004B54C2"/>
    <w:rsid w:val="004B67C2"/>
    <w:rsid w:val="004C4655"/>
    <w:rsid w:val="004C6B6B"/>
    <w:rsid w:val="004D37A4"/>
    <w:rsid w:val="004D45DD"/>
    <w:rsid w:val="004D70DF"/>
    <w:rsid w:val="004E0364"/>
    <w:rsid w:val="004E061B"/>
    <w:rsid w:val="004F07C3"/>
    <w:rsid w:val="004F1310"/>
    <w:rsid w:val="004F5145"/>
    <w:rsid w:val="004F7680"/>
    <w:rsid w:val="00500864"/>
    <w:rsid w:val="00503FAB"/>
    <w:rsid w:val="00504126"/>
    <w:rsid w:val="00505FA7"/>
    <w:rsid w:val="00510A88"/>
    <w:rsid w:val="00513340"/>
    <w:rsid w:val="00517D7A"/>
    <w:rsid w:val="00520772"/>
    <w:rsid w:val="005216EE"/>
    <w:rsid w:val="0052202B"/>
    <w:rsid w:val="00524318"/>
    <w:rsid w:val="005251E5"/>
    <w:rsid w:val="005275CC"/>
    <w:rsid w:val="00531929"/>
    <w:rsid w:val="00532A6F"/>
    <w:rsid w:val="00534068"/>
    <w:rsid w:val="00534643"/>
    <w:rsid w:val="00534989"/>
    <w:rsid w:val="00534B86"/>
    <w:rsid w:val="005366A9"/>
    <w:rsid w:val="005447FC"/>
    <w:rsid w:val="00544AF0"/>
    <w:rsid w:val="005463EC"/>
    <w:rsid w:val="00546915"/>
    <w:rsid w:val="00551B5F"/>
    <w:rsid w:val="00552898"/>
    <w:rsid w:val="005567C1"/>
    <w:rsid w:val="00557502"/>
    <w:rsid w:val="00561526"/>
    <w:rsid w:val="00561E9C"/>
    <w:rsid w:val="00564E85"/>
    <w:rsid w:val="005670B3"/>
    <w:rsid w:val="005700AB"/>
    <w:rsid w:val="005718A5"/>
    <w:rsid w:val="00572678"/>
    <w:rsid w:val="0057352B"/>
    <w:rsid w:val="00573541"/>
    <w:rsid w:val="00573E60"/>
    <w:rsid w:val="00580894"/>
    <w:rsid w:val="005849B5"/>
    <w:rsid w:val="005869DA"/>
    <w:rsid w:val="00587D8F"/>
    <w:rsid w:val="00595230"/>
    <w:rsid w:val="005A25D5"/>
    <w:rsid w:val="005A2699"/>
    <w:rsid w:val="005A50E6"/>
    <w:rsid w:val="005A5F72"/>
    <w:rsid w:val="005A69A9"/>
    <w:rsid w:val="005A7227"/>
    <w:rsid w:val="005B3ACF"/>
    <w:rsid w:val="005B7D15"/>
    <w:rsid w:val="005C4AE5"/>
    <w:rsid w:val="005C65CB"/>
    <w:rsid w:val="005C759B"/>
    <w:rsid w:val="005D0EAE"/>
    <w:rsid w:val="005D4397"/>
    <w:rsid w:val="005D47E3"/>
    <w:rsid w:val="005E01FF"/>
    <w:rsid w:val="005E1039"/>
    <w:rsid w:val="005E3EE4"/>
    <w:rsid w:val="005E5ACC"/>
    <w:rsid w:val="005E6651"/>
    <w:rsid w:val="005F1D3E"/>
    <w:rsid w:val="005F40E9"/>
    <w:rsid w:val="005F4E5E"/>
    <w:rsid w:val="005F6C18"/>
    <w:rsid w:val="00603316"/>
    <w:rsid w:val="006061F0"/>
    <w:rsid w:val="00606F15"/>
    <w:rsid w:val="006129BE"/>
    <w:rsid w:val="00612C69"/>
    <w:rsid w:val="00616196"/>
    <w:rsid w:val="00617E71"/>
    <w:rsid w:val="00620F19"/>
    <w:rsid w:val="006250F0"/>
    <w:rsid w:val="00625ADA"/>
    <w:rsid w:val="00631A10"/>
    <w:rsid w:val="00636097"/>
    <w:rsid w:val="00640AB7"/>
    <w:rsid w:val="00642381"/>
    <w:rsid w:val="00645E33"/>
    <w:rsid w:val="00653C7B"/>
    <w:rsid w:val="0065618C"/>
    <w:rsid w:val="00656878"/>
    <w:rsid w:val="00657100"/>
    <w:rsid w:val="00660AA7"/>
    <w:rsid w:val="00661101"/>
    <w:rsid w:val="00663DDE"/>
    <w:rsid w:val="00672EBC"/>
    <w:rsid w:val="00672FBE"/>
    <w:rsid w:val="00673F03"/>
    <w:rsid w:val="006746FC"/>
    <w:rsid w:val="00674CBA"/>
    <w:rsid w:val="00680995"/>
    <w:rsid w:val="00681BB3"/>
    <w:rsid w:val="00681F90"/>
    <w:rsid w:val="0068290F"/>
    <w:rsid w:val="00687CEC"/>
    <w:rsid w:val="006928B5"/>
    <w:rsid w:val="00692B63"/>
    <w:rsid w:val="00693EFC"/>
    <w:rsid w:val="006943F3"/>
    <w:rsid w:val="0069703A"/>
    <w:rsid w:val="006A0913"/>
    <w:rsid w:val="006A2211"/>
    <w:rsid w:val="006A6EF3"/>
    <w:rsid w:val="006C1728"/>
    <w:rsid w:val="006C2455"/>
    <w:rsid w:val="006C3095"/>
    <w:rsid w:val="006C3A5F"/>
    <w:rsid w:val="006D2BCF"/>
    <w:rsid w:val="006D302B"/>
    <w:rsid w:val="006D4931"/>
    <w:rsid w:val="006E04CD"/>
    <w:rsid w:val="006E0EC5"/>
    <w:rsid w:val="006E0F50"/>
    <w:rsid w:val="006E155F"/>
    <w:rsid w:val="006E2209"/>
    <w:rsid w:val="006E2CBF"/>
    <w:rsid w:val="006E4210"/>
    <w:rsid w:val="006F1BE6"/>
    <w:rsid w:val="006F701E"/>
    <w:rsid w:val="00700225"/>
    <w:rsid w:val="007008BD"/>
    <w:rsid w:val="00702BB2"/>
    <w:rsid w:val="0070652D"/>
    <w:rsid w:val="00706CED"/>
    <w:rsid w:val="007120A2"/>
    <w:rsid w:val="00713910"/>
    <w:rsid w:val="00713F17"/>
    <w:rsid w:val="0071679E"/>
    <w:rsid w:val="00721763"/>
    <w:rsid w:val="00722CAA"/>
    <w:rsid w:val="007249D0"/>
    <w:rsid w:val="00726691"/>
    <w:rsid w:val="007302B0"/>
    <w:rsid w:val="00731C42"/>
    <w:rsid w:val="00733FBF"/>
    <w:rsid w:val="007348E4"/>
    <w:rsid w:val="007363CE"/>
    <w:rsid w:val="00736514"/>
    <w:rsid w:val="00751D2C"/>
    <w:rsid w:val="0075277D"/>
    <w:rsid w:val="00752FF3"/>
    <w:rsid w:val="007554AE"/>
    <w:rsid w:val="00756D26"/>
    <w:rsid w:val="00760E9D"/>
    <w:rsid w:val="00762843"/>
    <w:rsid w:val="00762BCC"/>
    <w:rsid w:val="0076555C"/>
    <w:rsid w:val="0076600B"/>
    <w:rsid w:val="00771613"/>
    <w:rsid w:val="007726F1"/>
    <w:rsid w:val="007736DA"/>
    <w:rsid w:val="00774FA4"/>
    <w:rsid w:val="00791648"/>
    <w:rsid w:val="0079261D"/>
    <w:rsid w:val="007A09AF"/>
    <w:rsid w:val="007A349E"/>
    <w:rsid w:val="007A3B65"/>
    <w:rsid w:val="007A4A11"/>
    <w:rsid w:val="007A4DDE"/>
    <w:rsid w:val="007B085F"/>
    <w:rsid w:val="007B1505"/>
    <w:rsid w:val="007B1873"/>
    <w:rsid w:val="007C2BAF"/>
    <w:rsid w:val="007C4341"/>
    <w:rsid w:val="007C475A"/>
    <w:rsid w:val="007C4CA8"/>
    <w:rsid w:val="007C4F6B"/>
    <w:rsid w:val="007D0BEE"/>
    <w:rsid w:val="007D1909"/>
    <w:rsid w:val="007D4A42"/>
    <w:rsid w:val="007D75FC"/>
    <w:rsid w:val="007E68AD"/>
    <w:rsid w:val="007F0053"/>
    <w:rsid w:val="007F2F05"/>
    <w:rsid w:val="007F3460"/>
    <w:rsid w:val="007F3D83"/>
    <w:rsid w:val="007F4C0F"/>
    <w:rsid w:val="007F7A08"/>
    <w:rsid w:val="00807D4F"/>
    <w:rsid w:val="00812509"/>
    <w:rsid w:val="00814D3A"/>
    <w:rsid w:val="00815D58"/>
    <w:rsid w:val="008274DA"/>
    <w:rsid w:val="00827C14"/>
    <w:rsid w:val="008323BB"/>
    <w:rsid w:val="00832468"/>
    <w:rsid w:val="00832EA3"/>
    <w:rsid w:val="008343C2"/>
    <w:rsid w:val="008360DE"/>
    <w:rsid w:val="008363EF"/>
    <w:rsid w:val="008373BA"/>
    <w:rsid w:val="00841335"/>
    <w:rsid w:val="00841E10"/>
    <w:rsid w:val="00843644"/>
    <w:rsid w:val="00843DF0"/>
    <w:rsid w:val="00845721"/>
    <w:rsid w:val="008506C1"/>
    <w:rsid w:val="00852DEA"/>
    <w:rsid w:val="00855464"/>
    <w:rsid w:val="008573D8"/>
    <w:rsid w:val="00860406"/>
    <w:rsid w:val="00862702"/>
    <w:rsid w:val="00873087"/>
    <w:rsid w:val="00874C48"/>
    <w:rsid w:val="00882F9F"/>
    <w:rsid w:val="00883B78"/>
    <w:rsid w:val="00887BCF"/>
    <w:rsid w:val="00890628"/>
    <w:rsid w:val="00890AE4"/>
    <w:rsid w:val="00891C93"/>
    <w:rsid w:val="008966F7"/>
    <w:rsid w:val="008968C2"/>
    <w:rsid w:val="008A7A6F"/>
    <w:rsid w:val="008B13FD"/>
    <w:rsid w:val="008B7155"/>
    <w:rsid w:val="008C1339"/>
    <w:rsid w:val="008C1BAF"/>
    <w:rsid w:val="008C215E"/>
    <w:rsid w:val="008C3D4B"/>
    <w:rsid w:val="008C4432"/>
    <w:rsid w:val="008C732A"/>
    <w:rsid w:val="008D0870"/>
    <w:rsid w:val="008D0E36"/>
    <w:rsid w:val="008D22F6"/>
    <w:rsid w:val="008D33E0"/>
    <w:rsid w:val="008D3AF1"/>
    <w:rsid w:val="008D3D3B"/>
    <w:rsid w:val="008E0D5D"/>
    <w:rsid w:val="008E413F"/>
    <w:rsid w:val="00902162"/>
    <w:rsid w:val="00910346"/>
    <w:rsid w:val="00912AEE"/>
    <w:rsid w:val="00914C84"/>
    <w:rsid w:val="00916A5B"/>
    <w:rsid w:val="0092075B"/>
    <w:rsid w:val="00922C62"/>
    <w:rsid w:val="00925634"/>
    <w:rsid w:val="0092792C"/>
    <w:rsid w:val="00932EAB"/>
    <w:rsid w:val="00935BDE"/>
    <w:rsid w:val="00937D2B"/>
    <w:rsid w:val="009435A2"/>
    <w:rsid w:val="00947166"/>
    <w:rsid w:val="00950E7E"/>
    <w:rsid w:val="0095297E"/>
    <w:rsid w:val="009535F5"/>
    <w:rsid w:val="00953E79"/>
    <w:rsid w:val="009545D1"/>
    <w:rsid w:val="009546B4"/>
    <w:rsid w:val="00956604"/>
    <w:rsid w:val="00956F33"/>
    <w:rsid w:val="009618B2"/>
    <w:rsid w:val="009621A2"/>
    <w:rsid w:val="00962795"/>
    <w:rsid w:val="00962F2A"/>
    <w:rsid w:val="00967627"/>
    <w:rsid w:val="00974147"/>
    <w:rsid w:val="00974812"/>
    <w:rsid w:val="009818AE"/>
    <w:rsid w:val="00982E78"/>
    <w:rsid w:val="00983D92"/>
    <w:rsid w:val="00987A46"/>
    <w:rsid w:val="009A12B0"/>
    <w:rsid w:val="009A2A84"/>
    <w:rsid w:val="009A7CD7"/>
    <w:rsid w:val="009A7F60"/>
    <w:rsid w:val="009B39BB"/>
    <w:rsid w:val="009B5778"/>
    <w:rsid w:val="009C1E63"/>
    <w:rsid w:val="009C3AF4"/>
    <w:rsid w:val="009C643E"/>
    <w:rsid w:val="009C6441"/>
    <w:rsid w:val="009D2CF4"/>
    <w:rsid w:val="009D2F08"/>
    <w:rsid w:val="009D4327"/>
    <w:rsid w:val="009D45C0"/>
    <w:rsid w:val="009E5D24"/>
    <w:rsid w:val="009F1FE9"/>
    <w:rsid w:val="009F2B69"/>
    <w:rsid w:val="009F2FAE"/>
    <w:rsid w:val="009F4109"/>
    <w:rsid w:val="009F4FF9"/>
    <w:rsid w:val="009F51DF"/>
    <w:rsid w:val="009F5399"/>
    <w:rsid w:val="00A00A78"/>
    <w:rsid w:val="00A01345"/>
    <w:rsid w:val="00A01BEC"/>
    <w:rsid w:val="00A04906"/>
    <w:rsid w:val="00A07BE0"/>
    <w:rsid w:val="00A20B9C"/>
    <w:rsid w:val="00A317DF"/>
    <w:rsid w:val="00A34866"/>
    <w:rsid w:val="00A34949"/>
    <w:rsid w:val="00A34F06"/>
    <w:rsid w:val="00A3684A"/>
    <w:rsid w:val="00A43293"/>
    <w:rsid w:val="00A43D4E"/>
    <w:rsid w:val="00A51339"/>
    <w:rsid w:val="00A54F7C"/>
    <w:rsid w:val="00A556D5"/>
    <w:rsid w:val="00A55EAA"/>
    <w:rsid w:val="00A64423"/>
    <w:rsid w:val="00A651D4"/>
    <w:rsid w:val="00A65BE7"/>
    <w:rsid w:val="00A7612E"/>
    <w:rsid w:val="00A77A87"/>
    <w:rsid w:val="00A85021"/>
    <w:rsid w:val="00A9596C"/>
    <w:rsid w:val="00AA1C66"/>
    <w:rsid w:val="00AA22B2"/>
    <w:rsid w:val="00AB1E46"/>
    <w:rsid w:val="00AB4FBD"/>
    <w:rsid w:val="00AC6021"/>
    <w:rsid w:val="00AC6056"/>
    <w:rsid w:val="00AC68AC"/>
    <w:rsid w:val="00AD3172"/>
    <w:rsid w:val="00AD67E1"/>
    <w:rsid w:val="00AE583F"/>
    <w:rsid w:val="00AE60F2"/>
    <w:rsid w:val="00AF558D"/>
    <w:rsid w:val="00AF7FE0"/>
    <w:rsid w:val="00B02A40"/>
    <w:rsid w:val="00B02F2F"/>
    <w:rsid w:val="00B03CFD"/>
    <w:rsid w:val="00B06C9F"/>
    <w:rsid w:val="00B075A9"/>
    <w:rsid w:val="00B17946"/>
    <w:rsid w:val="00B2351F"/>
    <w:rsid w:val="00B23F98"/>
    <w:rsid w:val="00B2459A"/>
    <w:rsid w:val="00B30DEA"/>
    <w:rsid w:val="00B31A1D"/>
    <w:rsid w:val="00B31FE0"/>
    <w:rsid w:val="00B344CB"/>
    <w:rsid w:val="00B44275"/>
    <w:rsid w:val="00B458F1"/>
    <w:rsid w:val="00B50220"/>
    <w:rsid w:val="00B51E2A"/>
    <w:rsid w:val="00B53A7D"/>
    <w:rsid w:val="00B57EC9"/>
    <w:rsid w:val="00B6194D"/>
    <w:rsid w:val="00B637F7"/>
    <w:rsid w:val="00B668AC"/>
    <w:rsid w:val="00B67C0E"/>
    <w:rsid w:val="00B67E2D"/>
    <w:rsid w:val="00B74791"/>
    <w:rsid w:val="00B76C2E"/>
    <w:rsid w:val="00B83CD3"/>
    <w:rsid w:val="00B85645"/>
    <w:rsid w:val="00B85F70"/>
    <w:rsid w:val="00B92899"/>
    <w:rsid w:val="00B94A69"/>
    <w:rsid w:val="00B95679"/>
    <w:rsid w:val="00B96582"/>
    <w:rsid w:val="00BA2767"/>
    <w:rsid w:val="00BA2E5D"/>
    <w:rsid w:val="00BA4426"/>
    <w:rsid w:val="00BA4605"/>
    <w:rsid w:val="00BA62AC"/>
    <w:rsid w:val="00BA6575"/>
    <w:rsid w:val="00BB1749"/>
    <w:rsid w:val="00BB26D3"/>
    <w:rsid w:val="00BB4CE3"/>
    <w:rsid w:val="00BB5A59"/>
    <w:rsid w:val="00BC0586"/>
    <w:rsid w:val="00BC0894"/>
    <w:rsid w:val="00BC43E9"/>
    <w:rsid w:val="00BC51E7"/>
    <w:rsid w:val="00BC73B6"/>
    <w:rsid w:val="00BD2C3C"/>
    <w:rsid w:val="00BE402D"/>
    <w:rsid w:val="00BE5887"/>
    <w:rsid w:val="00BE7A51"/>
    <w:rsid w:val="00BF1111"/>
    <w:rsid w:val="00C01899"/>
    <w:rsid w:val="00C021C7"/>
    <w:rsid w:val="00C03B16"/>
    <w:rsid w:val="00C05E35"/>
    <w:rsid w:val="00C15207"/>
    <w:rsid w:val="00C16C56"/>
    <w:rsid w:val="00C23210"/>
    <w:rsid w:val="00C2625E"/>
    <w:rsid w:val="00C328E5"/>
    <w:rsid w:val="00C33419"/>
    <w:rsid w:val="00C369BE"/>
    <w:rsid w:val="00C41513"/>
    <w:rsid w:val="00C46DE9"/>
    <w:rsid w:val="00C5288B"/>
    <w:rsid w:val="00C56877"/>
    <w:rsid w:val="00C62699"/>
    <w:rsid w:val="00C633F7"/>
    <w:rsid w:val="00C67705"/>
    <w:rsid w:val="00C73F42"/>
    <w:rsid w:val="00C745DA"/>
    <w:rsid w:val="00C74D41"/>
    <w:rsid w:val="00C7516D"/>
    <w:rsid w:val="00C75202"/>
    <w:rsid w:val="00C85485"/>
    <w:rsid w:val="00C87005"/>
    <w:rsid w:val="00C90386"/>
    <w:rsid w:val="00C9125D"/>
    <w:rsid w:val="00C93FC3"/>
    <w:rsid w:val="00C9442C"/>
    <w:rsid w:val="00C950CC"/>
    <w:rsid w:val="00CA16F8"/>
    <w:rsid w:val="00CA7CB8"/>
    <w:rsid w:val="00CB2B34"/>
    <w:rsid w:val="00CB2D5E"/>
    <w:rsid w:val="00CB5FC5"/>
    <w:rsid w:val="00CC23A1"/>
    <w:rsid w:val="00CC7475"/>
    <w:rsid w:val="00CD4176"/>
    <w:rsid w:val="00CD74CE"/>
    <w:rsid w:val="00CD7513"/>
    <w:rsid w:val="00CD7C0E"/>
    <w:rsid w:val="00CE01E8"/>
    <w:rsid w:val="00CE346F"/>
    <w:rsid w:val="00CE7E2F"/>
    <w:rsid w:val="00CF0FA8"/>
    <w:rsid w:val="00CF4CA7"/>
    <w:rsid w:val="00CF6379"/>
    <w:rsid w:val="00D00087"/>
    <w:rsid w:val="00D0140E"/>
    <w:rsid w:val="00D019AF"/>
    <w:rsid w:val="00D07752"/>
    <w:rsid w:val="00D101E1"/>
    <w:rsid w:val="00D10E6C"/>
    <w:rsid w:val="00D1630C"/>
    <w:rsid w:val="00D2127E"/>
    <w:rsid w:val="00D23072"/>
    <w:rsid w:val="00D242AF"/>
    <w:rsid w:val="00D26666"/>
    <w:rsid w:val="00D31A90"/>
    <w:rsid w:val="00D346A7"/>
    <w:rsid w:val="00D43723"/>
    <w:rsid w:val="00D43A1D"/>
    <w:rsid w:val="00D45016"/>
    <w:rsid w:val="00D47DBC"/>
    <w:rsid w:val="00D50B0D"/>
    <w:rsid w:val="00D538BE"/>
    <w:rsid w:val="00D54C0B"/>
    <w:rsid w:val="00D555F7"/>
    <w:rsid w:val="00D56862"/>
    <w:rsid w:val="00D56B91"/>
    <w:rsid w:val="00D579B9"/>
    <w:rsid w:val="00D61E6A"/>
    <w:rsid w:val="00D6742E"/>
    <w:rsid w:val="00D72F35"/>
    <w:rsid w:val="00D77074"/>
    <w:rsid w:val="00D83AED"/>
    <w:rsid w:val="00D83C35"/>
    <w:rsid w:val="00D8490B"/>
    <w:rsid w:val="00D86859"/>
    <w:rsid w:val="00D87505"/>
    <w:rsid w:val="00D90263"/>
    <w:rsid w:val="00D92966"/>
    <w:rsid w:val="00D9505C"/>
    <w:rsid w:val="00D9588D"/>
    <w:rsid w:val="00D962F5"/>
    <w:rsid w:val="00D9759C"/>
    <w:rsid w:val="00D9781A"/>
    <w:rsid w:val="00DA1391"/>
    <w:rsid w:val="00DA4619"/>
    <w:rsid w:val="00DA6BDA"/>
    <w:rsid w:val="00DA6CCE"/>
    <w:rsid w:val="00DB040C"/>
    <w:rsid w:val="00DB56E0"/>
    <w:rsid w:val="00DB61A0"/>
    <w:rsid w:val="00DB6978"/>
    <w:rsid w:val="00DC06F5"/>
    <w:rsid w:val="00DC098E"/>
    <w:rsid w:val="00DC25EE"/>
    <w:rsid w:val="00DC7945"/>
    <w:rsid w:val="00DD26BA"/>
    <w:rsid w:val="00DD2953"/>
    <w:rsid w:val="00DD5125"/>
    <w:rsid w:val="00DD669C"/>
    <w:rsid w:val="00DE10E4"/>
    <w:rsid w:val="00DE2BE7"/>
    <w:rsid w:val="00DE3324"/>
    <w:rsid w:val="00DE3F87"/>
    <w:rsid w:val="00DE6A0C"/>
    <w:rsid w:val="00DE6C40"/>
    <w:rsid w:val="00DE7402"/>
    <w:rsid w:val="00DF110B"/>
    <w:rsid w:val="00DF50C4"/>
    <w:rsid w:val="00DF51A7"/>
    <w:rsid w:val="00DF67B0"/>
    <w:rsid w:val="00E00FEC"/>
    <w:rsid w:val="00E01D02"/>
    <w:rsid w:val="00E0337B"/>
    <w:rsid w:val="00E044E3"/>
    <w:rsid w:val="00E060C4"/>
    <w:rsid w:val="00E074FE"/>
    <w:rsid w:val="00E07FE5"/>
    <w:rsid w:val="00E110B3"/>
    <w:rsid w:val="00E14AE4"/>
    <w:rsid w:val="00E15B05"/>
    <w:rsid w:val="00E1795B"/>
    <w:rsid w:val="00E30DF7"/>
    <w:rsid w:val="00E33BED"/>
    <w:rsid w:val="00E34733"/>
    <w:rsid w:val="00E34D63"/>
    <w:rsid w:val="00E368BE"/>
    <w:rsid w:val="00E40F9E"/>
    <w:rsid w:val="00E42E38"/>
    <w:rsid w:val="00E45BDD"/>
    <w:rsid w:val="00E55604"/>
    <w:rsid w:val="00E61A7E"/>
    <w:rsid w:val="00E631ED"/>
    <w:rsid w:val="00E67E13"/>
    <w:rsid w:val="00E709E6"/>
    <w:rsid w:val="00E722CB"/>
    <w:rsid w:val="00E76CDA"/>
    <w:rsid w:val="00E77462"/>
    <w:rsid w:val="00E778F3"/>
    <w:rsid w:val="00E8156D"/>
    <w:rsid w:val="00E865E3"/>
    <w:rsid w:val="00E8662E"/>
    <w:rsid w:val="00E90665"/>
    <w:rsid w:val="00E90E96"/>
    <w:rsid w:val="00E9663A"/>
    <w:rsid w:val="00E96AE9"/>
    <w:rsid w:val="00EA1846"/>
    <w:rsid w:val="00EA3D71"/>
    <w:rsid w:val="00EA4BA3"/>
    <w:rsid w:val="00EB104C"/>
    <w:rsid w:val="00EB1AF0"/>
    <w:rsid w:val="00EB24B6"/>
    <w:rsid w:val="00EB450A"/>
    <w:rsid w:val="00EB48D0"/>
    <w:rsid w:val="00EC17B9"/>
    <w:rsid w:val="00EC5EF0"/>
    <w:rsid w:val="00ED058E"/>
    <w:rsid w:val="00ED2CCB"/>
    <w:rsid w:val="00ED2D0D"/>
    <w:rsid w:val="00ED3326"/>
    <w:rsid w:val="00ED38A7"/>
    <w:rsid w:val="00ED7BB8"/>
    <w:rsid w:val="00EE2F1A"/>
    <w:rsid w:val="00EE32F5"/>
    <w:rsid w:val="00EE35A3"/>
    <w:rsid w:val="00EE39FC"/>
    <w:rsid w:val="00EE427C"/>
    <w:rsid w:val="00EF2172"/>
    <w:rsid w:val="00EF3946"/>
    <w:rsid w:val="00EF4A32"/>
    <w:rsid w:val="00EF4CC0"/>
    <w:rsid w:val="00EF6ED0"/>
    <w:rsid w:val="00EF794F"/>
    <w:rsid w:val="00F00536"/>
    <w:rsid w:val="00F01454"/>
    <w:rsid w:val="00F15D7B"/>
    <w:rsid w:val="00F20487"/>
    <w:rsid w:val="00F24771"/>
    <w:rsid w:val="00F27E15"/>
    <w:rsid w:val="00F317DE"/>
    <w:rsid w:val="00F34F4E"/>
    <w:rsid w:val="00F35B5A"/>
    <w:rsid w:val="00F35DE9"/>
    <w:rsid w:val="00F4051F"/>
    <w:rsid w:val="00F43807"/>
    <w:rsid w:val="00F43B08"/>
    <w:rsid w:val="00F45D8D"/>
    <w:rsid w:val="00F46FB5"/>
    <w:rsid w:val="00F501A2"/>
    <w:rsid w:val="00F560CA"/>
    <w:rsid w:val="00F56F9F"/>
    <w:rsid w:val="00F6024B"/>
    <w:rsid w:val="00F60597"/>
    <w:rsid w:val="00F66506"/>
    <w:rsid w:val="00F71B45"/>
    <w:rsid w:val="00F7238C"/>
    <w:rsid w:val="00F7359A"/>
    <w:rsid w:val="00F76DD5"/>
    <w:rsid w:val="00F83D25"/>
    <w:rsid w:val="00F858E6"/>
    <w:rsid w:val="00F946DF"/>
    <w:rsid w:val="00F9593B"/>
    <w:rsid w:val="00F95D90"/>
    <w:rsid w:val="00FA3FFF"/>
    <w:rsid w:val="00FA7B70"/>
    <w:rsid w:val="00FB0FC8"/>
    <w:rsid w:val="00FB2668"/>
    <w:rsid w:val="00FC0A4F"/>
    <w:rsid w:val="00FC2561"/>
    <w:rsid w:val="00FC32AA"/>
    <w:rsid w:val="00FC3585"/>
    <w:rsid w:val="00FC4B08"/>
    <w:rsid w:val="00FC53C8"/>
    <w:rsid w:val="00FC7674"/>
    <w:rsid w:val="00FC76C7"/>
    <w:rsid w:val="00FC7B9C"/>
    <w:rsid w:val="00FD24CB"/>
    <w:rsid w:val="00FD4214"/>
    <w:rsid w:val="00FE0EB3"/>
    <w:rsid w:val="00FE4C52"/>
    <w:rsid w:val="00FE5507"/>
    <w:rsid w:val="00FE5B0B"/>
    <w:rsid w:val="00FE62FB"/>
    <w:rsid w:val="00FF60C0"/>
    <w:rsid w:val="00FF6B0A"/>
    <w:rsid w:val="00FF75B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v:textbox inset="0,0,0,0"/>
    </o:shapedefaults>
    <o:shapelayout v:ext="edit">
      <o:idmap v:ext="edit" data="1"/>
    </o:shapelayout>
  </w:shapeDefaults>
  <w:decimalSymbol w:val="."/>
  <w:listSeparator w:val=","/>
  <w14:docId w14:val="2DA10B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2605"/>
    <w:pPr>
      <w:widowControl w:val="0"/>
      <w:spacing w:before="60" w:after="60"/>
      <w:ind w:firstLine="284"/>
      <w:jc w:val="both"/>
    </w:pPr>
    <w:rPr>
      <w:szCs w:val="28"/>
      <w:lang w:eastAsia="en-US"/>
    </w:rPr>
  </w:style>
  <w:style w:type="paragraph" w:styleId="Heading1">
    <w:name w:val="heading 1"/>
    <w:basedOn w:val="Normal"/>
    <w:next w:val="Normal"/>
    <w:link w:val="Heading1Char"/>
    <w:uiPriority w:val="9"/>
    <w:qFormat/>
    <w:rsid w:val="00DE7402"/>
    <w:pPr>
      <w:numPr>
        <w:numId w:val="2"/>
      </w:numPr>
      <w:outlineLvl w:val="0"/>
    </w:pPr>
    <w:rPr>
      <w:rFonts w:asciiTheme="minorHAnsi" w:hAnsiTheme="minorHAnsi"/>
      <w:b/>
      <w:szCs w:val="20"/>
    </w:rPr>
  </w:style>
  <w:style w:type="paragraph" w:styleId="Heading2">
    <w:name w:val="heading 2"/>
    <w:basedOn w:val="Normal"/>
    <w:next w:val="Normal"/>
    <w:link w:val="Heading2Char"/>
    <w:qFormat/>
    <w:rsid w:val="00DE7402"/>
    <w:pPr>
      <w:numPr>
        <w:ilvl w:val="1"/>
        <w:numId w:val="2"/>
      </w:numPr>
      <w:outlineLvl w:val="1"/>
    </w:pPr>
    <w:rPr>
      <w:rFonts w:asciiTheme="minorHAnsi" w:hAnsiTheme="minorHAnsi"/>
      <w:b/>
      <w:bCs/>
      <w:i/>
      <w:iCs/>
      <w:lang w:val="x-none" w:eastAsia="x-none"/>
    </w:rPr>
  </w:style>
  <w:style w:type="paragraph" w:styleId="Heading3">
    <w:name w:val="heading 3"/>
    <w:basedOn w:val="Normal"/>
    <w:next w:val="Normal"/>
    <w:qFormat/>
    <w:rsid w:val="00617E71"/>
    <w:pPr>
      <w:numPr>
        <w:ilvl w:val="2"/>
        <w:numId w:val="2"/>
      </w:numPr>
      <w:outlineLvl w:val="2"/>
    </w:pPr>
    <w:rPr>
      <w:rFonts w:asciiTheme="minorHAnsi" w:hAnsiTheme="minorHAnsi"/>
      <w:i/>
      <w:szCs w:val="20"/>
    </w:rPr>
  </w:style>
  <w:style w:type="paragraph" w:styleId="Heading4">
    <w:name w:val="heading 4"/>
    <w:basedOn w:val="Normal"/>
    <w:next w:val="Normal"/>
    <w:qFormat/>
    <w:rsid w:val="002154FD"/>
    <w:pPr>
      <w:numPr>
        <w:ilvl w:val="3"/>
        <w:numId w:val="2"/>
      </w:numPr>
      <w:outlineLvl w:val="3"/>
    </w:pPr>
    <w:rPr>
      <w:rFonts w:asciiTheme="minorHAnsi" w:hAnsiTheme="minorHAnsi"/>
      <w:b/>
      <w:szCs w:val="20"/>
    </w:rPr>
  </w:style>
  <w:style w:type="paragraph" w:styleId="Heading5">
    <w:name w:val="heading 5"/>
    <w:basedOn w:val="Normal"/>
    <w:next w:val="Normal"/>
    <w:qFormat/>
    <w:pPr>
      <w:numPr>
        <w:ilvl w:val="4"/>
        <w:numId w:val="2"/>
      </w:numPr>
      <w:spacing w:before="240"/>
      <w:outlineLvl w:val="4"/>
    </w:pPr>
    <w:rPr>
      <w:rFonts w:ascii="VNtimes new roman" w:hAnsi="VNtimes new roman"/>
      <w:sz w:val="26"/>
      <w:szCs w:val="20"/>
    </w:rPr>
  </w:style>
  <w:style w:type="paragraph" w:styleId="Heading6">
    <w:name w:val="heading 6"/>
    <w:basedOn w:val="Normal"/>
    <w:next w:val="Normal"/>
    <w:link w:val="Heading6Char"/>
    <w:qFormat/>
    <w:rsid w:val="00B6194D"/>
    <w:pPr>
      <w:numPr>
        <w:ilvl w:val="5"/>
        <w:numId w:val="2"/>
      </w:numPr>
      <w:spacing w:before="240"/>
      <w:outlineLvl w:val="5"/>
    </w:pPr>
    <w:rPr>
      <w:rFonts w:ascii="Calibri" w:hAnsi="Calibri"/>
      <w:b/>
      <w:bCs/>
      <w:sz w:val="24"/>
      <w:szCs w:val="22"/>
      <w:lang w:val="x-none" w:eastAsia="x-none"/>
    </w:rPr>
  </w:style>
  <w:style w:type="paragraph" w:styleId="Heading7">
    <w:name w:val="heading 7"/>
    <w:basedOn w:val="Normal"/>
    <w:next w:val="Normal"/>
    <w:qFormat/>
    <w:pPr>
      <w:keepNext/>
      <w:numPr>
        <w:ilvl w:val="6"/>
        <w:numId w:val="2"/>
      </w:numPr>
      <w:jc w:val="center"/>
      <w:outlineLvl w:val="6"/>
    </w:pPr>
    <w:rPr>
      <w:rFonts w:ascii="VNtimes new roman" w:hAnsi="VNtimes new roman"/>
      <w:b/>
      <w:sz w:val="26"/>
      <w:szCs w:val="20"/>
    </w:rPr>
  </w:style>
  <w:style w:type="paragraph" w:styleId="Heading8">
    <w:name w:val="heading 8"/>
    <w:basedOn w:val="Normal"/>
    <w:next w:val="Normal"/>
    <w:qFormat/>
    <w:pPr>
      <w:keepNext/>
      <w:numPr>
        <w:ilvl w:val="7"/>
        <w:numId w:val="2"/>
      </w:numPr>
      <w:jc w:val="center"/>
      <w:outlineLvl w:val="7"/>
    </w:pPr>
    <w:rPr>
      <w:rFonts w:ascii=".VnTime" w:hAnsi=".VnTime"/>
      <w:b/>
      <w:sz w:val="24"/>
      <w:szCs w:val="20"/>
    </w:rPr>
  </w:style>
  <w:style w:type="paragraph" w:styleId="Heading9">
    <w:name w:val="heading 9"/>
    <w:basedOn w:val="Normal"/>
    <w:next w:val="Normal"/>
    <w:link w:val="Heading9Char"/>
    <w:qFormat/>
    <w:rsid w:val="00B6194D"/>
    <w:pPr>
      <w:numPr>
        <w:ilvl w:val="8"/>
        <w:numId w:val="2"/>
      </w:numPr>
      <w:spacing w:before="240"/>
      <w:outlineLvl w:val="8"/>
    </w:pPr>
    <w:rPr>
      <w:rFonts w:ascii="Cambria" w:hAnsi="Cambria"/>
      <w:sz w:val="24"/>
      <w:szCs w:val="22"/>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5288B"/>
    <w:pPr>
      <w:ind w:left="720"/>
      <w:contextualSpacing/>
    </w:pPr>
  </w:style>
  <w:style w:type="paragraph" w:styleId="Header">
    <w:name w:val="header"/>
    <w:basedOn w:val="Normal"/>
    <w:link w:val="HeaderChar"/>
    <w:rsid w:val="003F4592"/>
    <w:pPr>
      <w:tabs>
        <w:tab w:val="right" w:pos="9639"/>
      </w:tabs>
    </w:pPr>
    <w:rPr>
      <w:rFonts w:ascii="Arial" w:hAnsi="Arial"/>
      <w:sz w:val="16"/>
      <w:szCs w:val="20"/>
      <w:lang w:val="x-none" w:eastAsia="x-none"/>
    </w:rPr>
  </w:style>
  <w:style w:type="paragraph" w:styleId="Footer">
    <w:name w:val="footer"/>
    <w:basedOn w:val="Normal"/>
    <w:rsid w:val="00DA6BDA"/>
    <w:pPr>
      <w:tabs>
        <w:tab w:val="center" w:pos="4320"/>
        <w:tab w:val="right" w:pos="8640"/>
      </w:tabs>
    </w:pPr>
    <w:rPr>
      <w:rFonts w:ascii="Arial" w:hAnsi="Arial"/>
    </w:rPr>
  </w:style>
  <w:style w:type="character" w:styleId="PageNumber">
    <w:name w:val="page number"/>
    <w:basedOn w:val="DefaultParagraphFont"/>
  </w:style>
  <w:style w:type="paragraph" w:styleId="Caption">
    <w:name w:val="caption"/>
    <w:basedOn w:val="Normal"/>
    <w:next w:val="Normal"/>
    <w:qFormat/>
    <w:rsid w:val="001A1D59"/>
    <w:pPr>
      <w:keepLines/>
      <w:ind w:firstLine="288"/>
      <w:jc w:val="center"/>
    </w:pPr>
    <w:rPr>
      <w:bCs/>
      <w:i/>
      <w:sz w:val="18"/>
      <w:szCs w:val="20"/>
    </w:rPr>
  </w:style>
  <w:style w:type="paragraph" w:customStyle="1" w:styleId="01TiubiboVietnam">
    <w:name w:val="@01 Tiêu đề bài báo (Vietnam)"/>
    <w:basedOn w:val="Normal"/>
    <w:next w:val="Normal"/>
    <w:rsid w:val="006928B5"/>
    <w:pPr>
      <w:spacing w:before="240" w:after="120"/>
      <w:jc w:val="center"/>
    </w:pPr>
    <w:rPr>
      <w:rFonts w:asciiTheme="minorHAnsi" w:hAnsiTheme="minorHAnsi"/>
      <w:b/>
      <w:caps/>
      <w:sz w:val="26"/>
    </w:rPr>
  </w:style>
  <w:style w:type="paragraph" w:customStyle="1" w:styleId="02TiubiboEnglish">
    <w:name w:val="@02 Tiêu đề bài báo (English)"/>
    <w:basedOn w:val="Normal"/>
    <w:next w:val="Normal"/>
    <w:rsid w:val="006928B5"/>
    <w:pPr>
      <w:spacing w:before="120" w:after="240"/>
      <w:jc w:val="center"/>
    </w:pPr>
    <w:rPr>
      <w:rFonts w:asciiTheme="minorHAnsi" w:hAnsiTheme="minorHAnsi"/>
      <w:caps/>
      <w:sz w:val="24"/>
    </w:rPr>
  </w:style>
  <w:style w:type="paragraph" w:customStyle="1" w:styleId="03Tntcgibibo">
    <w:name w:val="@03 Tên tác giả bài báo"/>
    <w:basedOn w:val="Normal"/>
    <w:next w:val="04nvcngtccatcgi"/>
    <w:qFormat/>
    <w:rsid w:val="006928B5"/>
    <w:pPr>
      <w:jc w:val="center"/>
    </w:pPr>
    <w:rPr>
      <w:b/>
      <w:i/>
    </w:rPr>
  </w:style>
  <w:style w:type="paragraph" w:customStyle="1" w:styleId="04nvcngtccatcgi">
    <w:name w:val="@04 Đơn vị công tác của tác giả"/>
    <w:basedOn w:val="Normal"/>
    <w:next w:val="Normal"/>
    <w:qFormat/>
    <w:rsid w:val="002D26E5"/>
    <w:pPr>
      <w:spacing w:before="0" w:after="0"/>
      <w:jc w:val="center"/>
    </w:pPr>
    <w:rPr>
      <w:rFonts w:asciiTheme="minorHAnsi" w:hAnsiTheme="minorHAnsi"/>
      <w:i/>
    </w:rPr>
  </w:style>
  <w:style w:type="paragraph" w:customStyle="1" w:styleId="05Tmtt-Abstract">
    <w:name w:val="@05 Tóm tắt - Abstract"/>
    <w:basedOn w:val="Normal"/>
    <w:next w:val="Normal"/>
    <w:link w:val="05Tmtt-AbstractChar"/>
    <w:qFormat/>
    <w:rsid w:val="00E14AE4"/>
    <w:pPr>
      <w:tabs>
        <w:tab w:val="left" w:pos="284"/>
      </w:tabs>
    </w:pPr>
    <w:rPr>
      <w:rFonts w:asciiTheme="majorHAnsi" w:hAnsiTheme="majorHAnsi"/>
      <w:sz w:val="16"/>
      <w:lang w:val="x-none" w:eastAsia="x-none"/>
    </w:rPr>
  </w:style>
  <w:style w:type="character" w:customStyle="1" w:styleId="Heading2Char">
    <w:name w:val="Heading 2 Char"/>
    <w:link w:val="Heading2"/>
    <w:rsid w:val="00DE7402"/>
    <w:rPr>
      <w:rFonts w:asciiTheme="minorHAnsi" w:hAnsiTheme="minorHAnsi"/>
      <w:b/>
      <w:bCs/>
      <w:i/>
      <w:iCs/>
      <w:szCs w:val="28"/>
      <w:lang w:val="x-none" w:eastAsia="x-none"/>
    </w:rPr>
  </w:style>
  <w:style w:type="character" w:customStyle="1" w:styleId="Heading6Char">
    <w:name w:val="Heading 6 Char"/>
    <w:link w:val="Heading6"/>
    <w:rsid w:val="00B6194D"/>
    <w:rPr>
      <w:rFonts w:ascii="Calibri" w:hAnsi="Calibri"/>
      <w:b/>
      <w:bCs/>
      <w:sz w:val="24"/>
      <w:szCs w:val="22"/>
      <w:lang w:val="x-none" w:eastAsia="x-none"/>
    </w:rPr>
  </w:style>
  <w:style w:type="character" w:customStyle="1" w:styleId="Heading9Char">
    <w:name w:val="Heading 9 Char"/>
    <w:link w:val="Heading9"/>
    <w:rsid w:val="00B6194D"/>
    <w:rPr>
      <w:rFonts w:ascii="Cambria" w:hAnsi="Cambria"/>
      <w:sz w:val="24"/>
      <w:szCs w:val="22"/>
      <w:lang w:val="x-none" w:eastAsia="x-none"/>
    </w:rPr>
  </w:style>
  <w:style w:type="paragraph" w:customStyle="1" w:styleId="11TiliuthamkhoTiu">
    <w:name w:val="@11 Tài liệu tham khảo (Tiêu đề)"/>
    <w:basedOn w:val="Normal"/>
    <w:next w:val="Normal"/>
    <w:qFormat/>
    <w:rsid w:val="0011467B"/>
    <w:pPr>
      <w:jc w:val="center"/>
    </w:pPr>
    <w:rPr>
      <w:rFonts w:asciiTheme="minorHAnsi" w:hAnsiTheme="minorHAnsi"/>
      <w:b/>
    </w:rPr>
  </w:style>
  <w:style w:type="table" w:styleId="TableGrid">
    <w:name w:val="Table Grid"/>
    <w:basedOn w:val="TableNormal"/>
    <w:uiPriority w:val="59"/>
    <w:rsid w:val="00587D8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paragraph" w:customStyle="1" w:styleId="10TiliuthamkhoNidung">
    <w:name w:val="@10 Tài liệu tham khảo (Nội dung)"/>
    <w:basedOn w:val="Normal"/>
    <w:next w:val="Normal"/>
    <w:qFormat/>
    <w:rsid w:val="0011467B"/>
    <w:pPr>
      <w:numPr>
        <w:ilvl w:val="8"/>
        <w:numId w:val="1"/>
      </w:numPr>
      <w:spacing w:before="0" w:after="0"/>
      <w:outlineLvl w:val="1"/>
    </w:pPr>
    <w:rPr>
      <w:rFonts w:asciiTheme="minorHAnsi" w:hAnsiTheme="minorHAnsi"/>
      <w:sz w:val="16"/>
    </w:rPr>
  </w:style>
  <w:style w:type="paragraph" w:styleId="Title">
    <w:name w:val="Title"/>
    <w:basedOn w:val="Normal"/>
    <w:link w:val="TitleChar"/>
    <w:qFormat/>
    <w:rsid w:val="00F01454"/>
    <w:pPr>
      <w:jc w:val="center"/>
    </w:pPr>
    <w:rPr>
      <w:b/>
      <w:sz w:val="28"/>
      <w:szCs w:val="20"/>
      <w:lang w:val="x-none" w:eastAsia="x-none"/>
    </w:rPr>
  </w:style>
  <w:style w:type="character" w:customStyle="1" w:styleId="TitleChar">
    <w:name w:val="Title Char"/>
    <w:link w:val="Title"/>
    <w:rsid w:val="00F01454"/>
    <w:rPr>
      <w:b/>
      <w:sz w:val="28"/>
    </w:rPr>
  </w:style>
  <w:style w:type="character" w:customStyle="1" w:styleId="HeaderChar">
    <w:name w:val="Header Char"/>
    <w:link w:val="Header"/>
    <w:rsid w:val="003F4592"/>
    <w:rPr>
      <w:rFonts w:ascii="Arial" w:hAnsi="Arial"/>
      <w:sz w:val="16"/>
      <w:lang w:val="x-none" w:eastAsia="x-none"/>
    </w:rPr>
  </w:style>
  <w:style w:type="character" w:customStyle="1" w:styleId="05Tmtt-AbstractChar">
    <w:name w:val="@05 Tóm tắt - Abstract Char"/>
    <w:link w:val="05Tmtt-Abstract"/>
    <w:rsid w:val="00E14AE4"/>
    <w:rPr>
      <w:rFonts w:asciiTheme="majorHAnsi" w:hAnsiTheme="majorHAnsi"/>
      <w:sz w:val="16"/>
      <w:szCs w:val="28"/>
      <w:lang w:val="x-none" w:eastAsia="x-none"/>
    </w:rPr>
  </w:style>
  <w:style w:type="paragraph" w:styleId="BalloonText">
    <w:name w:val="Balloon Text"/>
    <w:basedOn w:val="Normal"/>
    <w:link w:val="BalloonTextChar"/>
    <w:rsid w:val="00BA4605"/>
    <w:pPr>
      <w:spacing w:before="0" w:after="0"/>
    </w:pPr>
    <w:rPr>
      <w:rFonts w:ascii="Segoe UI" w:hAnsi="Segoe UI" w:cs="Segoe UI"/>
      <w:sz w:val="18"/>
      <w:szCs w:val="18"/>
    </w:rPr>
  </w:style>
  <w:style w:type="character" w:customStyle="1" w:styleId="BalloonTextChar">
    <w:name w:val="Balloon Text Char"/>
    <w:basedOn w:val="DefaultParagraphFont"/>
    <w:link w:val="BalloonText"/>
    <w:rsid w:val="00BA4605"/>
    <w:rPr>
      <w:rFonts w:ascii="Segoe UI" w:hAnsi="Segoe UI" w:cs="Segoe UI"/>
      <w:sz w:val="18"/>
      <w:szCs w:val="18"/>
      <w:lang w:eastAsia="en-US"/>
    </w:rPr>
  </w:style>
  <w:style w:type="paragraph" w:customStyle="1" w:styleId="Title1">
    <w:name w:val="Title1"/>
    <w:basedOn w:val="Normal"/>
    <w:autoRedefine/>
    <w:rsid w:val="00E060C4"/>
    <w:pPr>
      <w:widowControl/>
      <w:spacing w:before="0" w:after="240" w:line="200" w:lineRule="atLeast"/>
      <w:ind w:firstLine="0"/>
      <w:jc w:val="center"/>
    </w:pPr>
    <w:rPr>
      <w:b/>
      <w:bCs/>
      <w:sz w:val="28"/>
      <w:szCs w:val="20"/>
    </w:rPr>
  </w:style>
  <w:style w:type="paragraph" w:customStyle="1" w:styleId="Author">
    <w:name w:val="Author"/>
    <w:basedOn w:val="Normal"/>
    <w:autoRedefine/>
    <w:rsid w:val="00E060C4"/>
    <w:pPr>
      <w:widowControl/>
      <w:spacing w:before="0" w:after="0" w:line="0" w:lineRule="atLeast"/>
      <w:ind w:firstLine="0"/>
      <w:jc w:val="center"/>
    </w:pPr>
    <w:rPr>
      <w:b/>
      <w:bCs/>
      <w:sz w:val="24"/>
      <w:szCs w:val="20"/>
    </w:rPr>
  </w:style>
  <w:style w:type="paragraph" w:customStyle="1" w:styleId="Figure">
    <w:name w:val="Figure"/>
    <w:basedOn w:val="Normal"/>
    <w:next w:val="Normal"/>
    <w:autoRedefine/>
    <w:rsid w:val="004D70DF"/>
    <w:pPr>
      <w:widowControl/>
      <w:spacing w:before="0" w:after="0"/>
      <w:ind w:firstLine="0"/>
      <w:jc w:val="center"/>
    </w:pPr>
    <w:rPr>
      <w:bCs/>
      <w:i/>
      <w:sz w:val="18"/>
      <w:szCs w:val="20"/>
    </w:rPr>
  </w:style>
  <w:style w:type="paragraph" w:customStyle="1" w:styleId="Chapter1">
    <w:name w:val="Chapter1"/>
    <w:basedOn w:val="Normal"/>
    <w:autoRedefine/>
    <w:rsid w:val="00211726"/>
    <w:pPr>
      <w:widowControl/>
      <w:numPr>
        <w:numId w:val="4"/>
      </w:numPr>
      <w:spacing w:before="0" w:after="0" w:line="200" w:lineRule="atLeast"/>
      <w:ind w:left="357" w:hanging="357"/>
      <w:jc w:val="center"/>
    </w:pPr>
    <w:rPr>
      <w:b/>
      <w:sz w:val="24"/>
      <w:szCs w:val="20"/>
    </w:rPr>
  </w:style>
  <w:style w:type="paragraph" w:customStyle="1" w:styleId="Chapter2">
    <w:name w:val="Chapter2"/>
    <w:basedOn w:val="Normal"/>
    <w:autoRedefine/>
    <w:rsid w:val="00211726"/>
    <w:pPr>
      <w:widowControl/>
      <w:numPr>
        <w:ilvl w:val="1"/>
        <w:numId w:val="4"/>
      </w:numPr>
      <w:spacing w:before="0" w:after="0" w:line="200" w:lineRule="atLeast"/>
      <w:ind w:left="284" w:hanging="284"/>
    </w:pPr>
    <w:rPr>
      <w:b/>
      <w:szCs w:val="20"/>
    </w:rPr>
  </w:style>
  <w:style w:type="paragraph" w:customStyle="1" w:styleId="Chapter3">
    <w:name w:val="Chapter3"/>
    <w:basedOn w:val="ListParagraph"/>
    <w:autoRedefine/>
    <w:qFormat/>
    <w:rsid w:val="00211726"/>
    <w:pPr>
      <w:widowControl/>
      <w:numPr>
        <w:ilvl w:val="2"/>
        <w:numId w:val="4"/>
      </w:numPr>
      <w:spacing w:before="0" w:after="0" w:line="200" w:lineRule="atLeast"/>
      <w:ind w:left="567" w:hanging="567"/>
    </w:pPr>
    <w:rPr>
      <w:bCs/>
      <w:i/>
      <w:szCs w:val="20"/>
    </w:rPr>
  </w:style>
  <w:style w:type="paragraph" w:styleId="NormalWeb">
    <w:name w:val="Normal (Web)"/>
    <w:basedOn w:val="Normal"/>
    <w:uiPriority w:val="99"/>
    <w:unhideWhenUsed/>
    <w:rsid w:val="00C021C7"/>
    <w:pPr>
      <w:widowControl/>
      <w:spacing w:before="100" w:beforeAutospacing="1" w:after="100" w:afterAutospacing="1"/>
      <w:ind w:firstLine="0"/>
      <w:jc w:val="left"/>
    </w:pPr>
    <w:rPr>
      <w:rFonts w:eastAsiaTheme="minorEastAsia"/>
      <w:sz w:val="24"/>
      <w:szCs w:val="24"/>
    </w:rPr>
  </w:style>
  <w:style w:type="character" w:customStyle="1" w:styleId="Tables">
    <w:name w:val="Tables"/>
    <w:basedOn w:val="DefaultParagraphFont"/>
    <w:qFormat/>
    <w:rsid w:val="00AF7FE0"/>
    <w:rPr>
      <w:rFonts w:ascii="Times New Roman" w:hAnsi="Times New Roman"/>
      <w:b w:val="0"/>
      <w:i w:val="0"/>
      <w:sz w:val="24"/>
    </w:rPr>
  </w:style>
  <w:style w:type="paragraph" w:styleId="ListBullet2">
    <w:name w:val="List Bullet 2"/>
    <w:basedOn w:val="Normal"/>
    <w:autoRedefine/>
    <w:rsid w:val="00AF7FE0"/>
    <w:pPr>
      <w:widowControl/>
      <w:tabs>
        <w:tab w:val="num" w:pos="700"/>
      </w:tabs>
      <w:spacing w:before="0" w:after="0" w:line="200" w:lineRule="atLeast"/>
      <w:ind w:left="680" w:hanging="340"/>
    </w:pPr>
    <w:rPr>
      <w:bCs/>
      <w:szCs w:val="20"/>
    </w:rPr>
  </w:style>
  <w:style w:type="paragraph" w:customStyle="1" w:styleId="Hinhve">
    <w:name w:val="Hinh ve"/>
    <w:basedOn w:val="Normal"/>
    <w:autoRedefine/>
    <w:qFormat/>
    <w:rsid w:val="001A1D59"/>
    <w:pPr>
      <w:keepNext/>
      <w:keepLines/>
      <w:widowControl/>
      <w:spacing w:before="0" w:after="0" w:line="200" w:lineRule="atLeast"/>
      <w:ind w:firstLine="0"/>
      <w:jc w:val="center"/>
    </w:pPr>
    <w:rPr>
      <w:bCs/>
      <w:szCs w:val="20"/>
      <w:lang w:val="fr-FR"/>
    </w:rPr>
  </w:style>
  <w:style w:type="character" w:styleId="PlaceholderText">
    <w:name w:val="Placeholder Text"/>
    <w:basedOn w:val="DefaultParagraphFont"/>
    <w:uiPriority w:val="99"/>
    <w:semiHidden/>
    <w:rsid w:val="00962F2A"/>
    <w:rPr>
      <w:color w:val="808080"/>
    </w:rPr>
  </w:style>
  <w:style w:type="paragraph" w:customStyle="1" w:styleId="Style1">
    <w:name w:val="Style1"/>
    <w:basedOn w:val="Normal"/>
    <w:autoRedefine/>
    <w:qFormat/>
    <w:rsid w:val="001A1D59"/>
    <w:pPr>
      <w:widowControl/>
      <w:spacing w:before="0" w:after="0"/>
      <w:ind w:firstLine="0"/>
    </w:pPr>
    <w:rPr>
      <w:bCs/>
      <w:sz w:val="12"/>
      <w:szCs w:val="20"/>
    </w:rPr>
  </w:style>
  <w:style w:type="paragraph" w:customStyle="1" w:styleId="Style2">
    <w:name w:val="Style2"/>
    <w:basedOn w:val="Normal"/>
    <w:autoRedefine/>
    <w:qFormat/>
    <w:rsid w:val="000E605A"/>
    <w:pPr>
      <w:widowControl/>
      <w:ind w:firstLine="0"/>
      <w:jc w:val="center"/>
    </w:pPr>
    <w:rPr>
      <w:b/>
      <w:bCs/>
      <w:szCs w:val="20"/>
    </w:rPr>
  </w:style>
  <w:style w:type="character" w:customStyle="1" w:styleId="Heading1Char">
    <w:name w:val="Heading 1 Char"/>
    <w:basedOn w:val="DefaultParagraphFont"/>
    <w:link w:val="Heading1"/>
    <w:uiPriority w:val="9"/>
    <w:rsid w:val="003B0FE9"/>
    <w:rPr>
      <w:rFonts w:asciiTheme="minorHAnsi" w:hAnsiTheme="minorHAnsi"/>
      <w:b/>
      <w:lang w:eastAsia="en-US"/>
    </w:rPr>
  </w:style>
  <w:style w:type="character" w:styleId="Hyperlink">
    <w:name w:val="Hyperlink"/>
    <w:basedOn w:val="DefaultParagraphFont"/>
    <w:rsid w:val="002703D6"/>
    <w:rPr>
      <w:color w:val="0563C1" w:themeColor="hyperlink"/>
      <w:u w:val="single"/>
    </w:rPr>
  </w:style>
  <w:style w:type="character" w:styleId="CommentReference">
    <w:name w:val="annotation reference"/>
    <w:basedOn w:val="DefaultParagraphFont"/>
    <w:semiHidden/>
    <w:unhideWhenUsed/>
    <w:rsid w:val="004D70DF"/>
    <w:rPr>
      <w:sz w:val="16"/>
      <w:szCs w:val="16"/>
    </w:rPr>
  </w:style>
  <w:style w:type="paragraph" w:styleId="CommentText">
    <w:name w:val="annotation text"/>
    <w:basedOn w:val="Normal"/>
    <w:link w:val="CommentTextChar"/>
    <w:semiHidden/>
    <w:unhideWhenUsed/>
    <w:rsid w:val="004D70DF"/>
    <w:rPr>
      <w:szCs w:val="20"/>
    </w:rPr>
  </w:style>
  <w:style w:type="character" w:customStyle="1" w:styleId="CommentTextChar">
    <w:name w:val="Comment Text Char"/>
    <w:basedOn w:val="DefaultParagraphFont"/>
    <w:link w:val="CommentText"/>
    <w:semiHidden/>
    <w:rsid w:val="004D70DF"/>
    <w:rPr>
      <w:lang w:eastAsia="en-US"/>
    </w:rPr>
  </w:style>
  <w:style w:type="paragraph" w:styleId="CommentSubject">
    <w:name w:val="annotation subject"/>
    <w:basedOn w:val="CommentText"/>
    <w:next w:val="CommentText"/>
    <w:link w:val="CommentSubjectChar"/>
    <w:semiHidden/>
    <w:unhideWhenUsed/>
    <w:rsid w:val="004D70DF"/>
    <w:rPr>
      <w:b/>
      <w:bCs/>
    </w:rPr>
  </w:style>
  <w:style w:type="character" w:customStyle="1" w:styleId="CommentSubjectChar">
    <w:name w:val="Comment Subject Char"/>
    <w:basedOn w:val="CommentTextChar"/>
    <w:link w:val="CommentSubject"/>
    <w:semiHidden/>
    <w:rsid w:val="004D70DF"/>
    <w:rPr>
      <w:b/>
      <w:bCs/>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2605"/>
    <w:pPr>
      <w:widowControl w:val="0"/>
      <w:spacing w:before="60" w:after="60"/>
      <w:ind w:firstLine="284"/>
      <w:jc w:val="both"/>
    </w:pPr>
    <w:rPr>
      <w:szCs w:val="28"/>
      <w:lang w:eastAsia="en-US"/>
    </w:rPr>
  </w:style>
  <w:style w:type="paragraph" w:styleId="Heading1">
    <w:name w:val="heading 1"/>
    <w:basedOn w:val="Normal"/>
    <w:next w:val="Normal"/>
    <w:link w:val="Heading1Char"/>
    <w:uiPriority w:val="9"/>
    <w:qFormat/>
    <w:rsid w:val="00DE7402"/>
    <w:pPr>
      <w:numPr>
        <w:numId w:val="2"/>
      </w:numPr>
      <w:outlineLvl w:val="0"/>
    </w:pPr>
    <w:rPr>
      <w:rFonts w:asciiTheme="minorHAnsi" w:hAnsiTheme="minorHAnsi"/>
      <w:b/>
      <w:szCs w:val="20"/>
    </w:rPr>
  </w:style>
  <w:style w:type="paragraph" w:styleId="Heading2">
    <w:name w:val="heading 2"/>
    <w:basedOn w:val="Normal"/>
    <w:next w:val="Normal"/>
    <w:link w:val="Heading2Char"/>
    <w:qFormat/>
    <w:rsid w:val="00DE7402"/>
    <w:pPr>
      <w:numPr>
        <w:ilvl w:val="1"/>
        <w:numId w:val="2"/>
      </w:numPr>
      <w:outlineLvl w:val="1"/>
    </w:pPr>
    <w:rPr>
      <w:rFonts w:asciiTheme="minorHAnsi" w:hAnsiTheme="minorHAnsi"/>
      <w:b/>
      <w:bCs/>
      <w:i/>
      <w:iCs/>
      <w:lang w:val="x-none" w:eastAsia="x-none"/>
    </w:rPr>
  </w:style>
  <w:style w:type="paragraph" w:styleId="Heading3">
    <w:name w:val="heading 3"/>
    <w:basedOn w:val="Normal"/>
    <w:next w:val="Normal"/>
    <w:qFormat/>
    <w:rsid w:val="00617E71"/>
    <w:pPr>
      <w:numPr>
        <w:ilvl w:val="2"/>
        <w:numId w:val="2"/>
      </w:numPr>
      <w:outlineLvl w:val="2"/>
    </w:pPr>
    <w:rPr>
      <w:rFonts w:asciiTheme="minorHAnsi" w:hAnsiTheme="minorHAnsi"/>
      <w:i/>
      <w:szCs w:val="20"/>
    </w:rPr>
  </w:style>
  <w:style w:type="paragraph" w:styleId="Heading4">
    <w:name w:val="heading 4"/>
    <w:basedOn w:val="Normal"/>
    <w:next w:val="Normal"/>
    <w:qFormat/>
    <w:rsid w:val="002154FD"/>
    <w:pPr>
      <w:numPr>
        <w:ilvl w:val="3"/>
        <w:numId w:val="2"/>
      </w:numPr>
      <w:outlineLvl w:val="3"/>
    </w:pPr>
    <w:rPr>
      <w:rFonts w:asciiTheme="minorHAnsi" w:hAnsiTheme="minorHAnsi"/>
      <w:b/>
      <w:szCs w:val="20"/>
    </w:rPr>
  </w:style>
  <w:style w:type="paragraph" w:styleId="Heading5">
    <w:name w:val="heading 5"/>
    <w:basedOn w:val="Normal"/>
    <w:next w:val="Normal"/>
    <w:qFormat/>
    <w:pPr>
      <w:numPr>
        <w:ilvl w:val="4"/>
        <w:numId w:val="2"/>
      </w:numPr>
      <w:spacing w:before="240"/>
      <w:outlineLvl w:val="4"/>
    </w:pPr>
    <w:rPr>
      <w:rFonts w:ascii="VNtimes new roman" w:hAnsi="VNtimes new roman"/>
      <w:sz w:val="26"/>
      <w:szCs w:val="20"/>
    </w:rPr>
  </w:style>
  <w:style w:type="paragraph" w:styleId="Heading6">
    <w:name w:val="heading 6"/>
    <w:basedOn w:val="Normal"/>
    <w:next w:val="Normal"/>
    <w:link w:val="Heading6Char"/>
    <w:qFormat/>
    <w:rsid w:val="00B6194D"/>
    <w:pPr>
      <w:numPr>
        <w:ilvl w:val="5"/>
        <w:numId w:val="2"/>
      </w:numPr>
      <w:spacing w:before="240"/>
      <w:outlineLvl w:val="5"/>
    </w:pPr>
    <w:rPr>
      <w:rFonts w:ascii="Calibri" w:hAnsi="Calibri"/>
      <w:b/>
      <w:bCs/>
      <w:sz w:val="24"/>
      <w:szCs w:val="22"/>
      <w:lang w:val="x-none" w:eastAsia="x-none"/>
    </w:rPr>
  </w:style>
  <w:style w:type="paragraph" w:styleId="Heading7">
    <w:name w:val="heading 7"/>
    <w:basedOn w:val="Normal"/>
    <w:next w:val="Normal"/>
    <w:qFormat/>
    <w:pPr>
      <w:keepNext/>
      <w:numPr>
        <w:ilvl w:val="6"/>
        <w:numId w:val="2"/>
      </w:numPr>
      <w:jc w:val="center"/>
      <w:outlineLvl w:val="6"/>
    </w:pPr>
    <w:rPr>
      <w:rFonts w:ascii="VNtimes new roman" w:hAnsi="VNtimes new roman"/>
      <w:b/>
      <w:sz w:val="26"/>
      <w:szCs w:val="20"/>
    </w:rPr>
  </w:style>
  <w:style w:type="paragraph" w:styleId="Heading8">
    <w:name w:val="heading 8"/>
    <w:basedOn w:val="Normal"/>
    <w:next w:val="Normal"/>
    <w:qFormat/>
    <w:pPr>
      <w:keepNext/>
      <w:numPr>
        <w:ilvl w:val="7"/>
        <w:numId w:val="2"/>
      </w:numPr>
      <w:jc w:val="center"/>
      <w:outlineLvl w:val="7"/>
    </w:pPr>
    <w:rPr>
      <w:rFonts w:ascii=".VnTime" w:hAnsi=".VnTime"/>
      <w:b/>
      <w:sz w:val="24"/>
      <w:szCs w:val="20"/>
    </w:rPr>
  </w:style>
  <w:style w:type="paragraph" w:styleId="Heading9">
    <w:name w:val="heading 9"/>
    <w:basedOn w:val="Normal"/>
    <w:next w:val="Normal"/>
    <w:link w:val="Heading9Char"/>
    <w:qFormat/>
    <w:rsid w:val="00B6194D"/>
    <w:pPr>
      <w:numPr>
        <w:ilvl w:val="8"/>
        <w:numId w:val="2"/>
      </w:numPr>
      <w:spacing w:before="240"/>
      <w:outlineLvl w:val="8"/>
    </w:pPr>
    <w:rPr>
      <w:rFonts w:ascii="Cambria" w:hAnsi="Cambria"/>
      <w:sz w:val="24"/>
      <w:szCs w:val="22"/>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5288B"/>
    <w:pPr>
      <w:ind w:left="720"/>
      <w:contextualSpacing/>
    </w:pPr>
  </w:style>
  <w:style w:type="paragraph" w:styleId="Header">
    <w:name w:val="header"/>
    <w:basedOn w:val="Normal"/>
    <w:link w:val="HeaderChar"/>
    <w:rsid w:val="003F4592"/>
    <w:pPr>
      <w:tabs>
        <w:tab w:val="right" w:pos="9639"/>
      </w:tabs>
    </w:pPr>
    <w:rPr>
      <w:rFonts w:ascii="Arial" w:hAnsi="Arial"/>
      <w:sz w:val="16"/>
      <w:szCs w:val="20"/>
      <w:lang w:val="x-none" w:eastAsia="x-none"/>
    </w:rPr>
  </w:style>
  <w:style w:type="paragraph" w:styleId="Footer">
    <w:name w:val="footer"/>
    <w:basedOn w:val="Normal"/>
    <w:rsid w:val="00DA6BDA"/>
    <w:pPr>
      <w:tabs>
        <w:tab w:val="center" w:pos="4320"/>
        <w:tab w:val="right" w:pos="8640"/>
      </w:tabs>
    </w:pPr>
    <w:rPr>
      <w:rFonts w:ascii="Arial" w:hAnsi="Arial"/>
    </w:rPr>
  </w:style>
  <w:style w:type="character" w:styleId="PageNumber">
    <w:name w:val="page number"/>
    <w:basedOn w:val="DefaultParagraphFont"/>
  </w:style>
  <w:style w:type="paragraph" w:styleId="Caption">
    <w:name w:val="caption"/>
    <w:basedOn w:val="Normal"/>
    <w:next w:val="Normal"/>
    <w:qFormat/>
    <w:rsid w:val="001A1D59"/>
    <w:pPr>
      <w:keepLines/>
      <w:ind w:firstLine="288"/>
      <w:jc w:val="center"/>
    </w:pPr>
    <w:rPr>
      <w:bCs/>
      <w:i/>
      <w:sz w:val="18"/>
      <w:szCs w:val="20"/>
    </w:rPr>
  </w:style>
  <w:style w:type="paragraph" w:customStyle="1" w:styleId="01TiubiboVietnam">
    <w:name w:val="@01 Tiêu đề bài báo (Vietnam)"/>
    <w:basedOn w:val="Normal"/>
    <w:next w:val="Normal"/>
    <w:rsid w:val="006928B5"/>
    <w:pPr>
      <w:spacing w:before="240" w:after="120"/>
      <w:jc w:val="center"/>
    </w:pPr>
    <w:rPr>
      <w:rFonts w:asciiTheme="minorHAnsi" w:hAnsiTheme="minorHAnsi"/>
      <w:b/>
      <w:caps/>
      <w:sz w:val="26"/>
    </w:rPr>
  </w:style>
  <w:style w:type="paragraph" w:customStyle="1" w:styleId="02TiubiboEnglish">
    <w:name w:val="@02 Tiêu đề bài báo (English)"/>
    <w:basedOn w:val="Normal"/>
    <w:next w:val="Normal"/>
    <w:rsid w:val="006928B5"/>
    <w:pPr>
      <w:spacing w:before="120" w:after="240"/>
      <w:jc w:val="center"/>
    </w:pPr>
    <w:rPr>
      <w:rFonts w:asciiTheme="minorHAnsi" w:hAnsiTheme="minorHAnsi"/>
      <w:caps/>
      <w:sz w:val="24"/>
    </w:rPr>
  </w:style>
  <w:style w:type="paragraph" w:customStyle="1" w:styleId="03Tntcgibibo">
    <w:name w:val="@03 Tên tác giả bài báo"/>
    <w:basedOn w:val="Normal"/>
    <w:next w:val="04nvcngtccatcgi"/>
    <w:qFormat/>
    <w:rsid w:val="006928B5"/>
    <w:pPr>
      <w:jc w:val="center"/>
    </w:pPr>
    <w:rPr>
      <w:b/>
      <w:i/>
    </w:rPr>
  </w:style>
  <w:style w:type="paragraph" w:customStyle="1" w:styleId="04nvcngtccatcgi">
    <w:name w:val="@04 Đơn vị công tác của tác giả"/>
    <w:basedOn w:val="Normal"/>
    <w:next w:val="Normal"/>
    <w:qFormat/>
    <w:rsid w:val="002D26E5"/>
    <w:pPr>
      <w:spacing w:before="0" w:after="0"/>
      <w:jc w:val="center"/>
    </w:pPr>
    <w:rPr>
      <w:rFonts w:asciiTheme="minorHAnsi" w:hAnsiTheme="minorHAnsi"/>
      <w:i/>
    </w:rPr>
  </w:style>
  <w:style w:type="paragraph" w:customStyle="1" w:styleId="05Tmtt-Abstract">
    <w:name w:val="@05 Tóm tắt - Abstract"/>
    <w:basedOn w:val="Normal"/>
    <w:next w:val="Normal"/>
    <w:link w:val="05Tmtt-AbstractChar"/>
    <w:qFormat/>
    <w:rsid w:val="00E14AE4"/>
    <w:pPr>
      <w:tabs>
        <w:tab w:val="left" w:pos="284"/>
      </w:tabs>
    </w:pPr>
    <w:rPr>
      <w:rFonts w:asciiTheme="majorHAnsi" w:hAnsiTheme="majorHAnsi"/>
      <w:sz w:val="16"/>
      <w:lang w:val="x-none" w:eastAsia="x-none"/>
    </w:rPr>
  </w:style>
  <w:style w:type="character" w:customStyle="1" w:styleId="Heading2Char">
    <w:name w:val="Heading 2 Char"/>
    <w:link w:val="Heading2"/>
    <w:rsid w:val="00DE7402"/>
    <w:rPr>
      <w:rFonts w:asciiTheme="minorHAnsi" w:hAnsiTheme="minorHAnsi"/>
      <w:b/>
      <w:bCs/>
      <w:i/>
      <w:iCs/>
      <w:szCs w:val="28"/>
      <w:lang w:val="x-none" w:eastAsia="x-none"/>
    </w:rPr>
  </w:style>
  <w:style w:type="character" w:customStyle="1" w:styleId="Heading6Char">
    <w:name w:val="Heading 6 Char"/>
    <w:link w:val="Heading6"/>
    <w:rsid w:val="00B6194D"/>
    <w:rPr>
      <w:rFonts w:ascii="Calibri" w:hAnsi="Calibri"/>
      <w:b/>
      <w:bCs/>
      <w:sz w:val="24"/>
      <w:szCs w:val="22"/>
      <w:lang w:val="x-none" w:eastAsia="x-none"/>
    </w:rPr>
  </w:style>
  <w:style w:type="character" w:customStyle="1" w:styleId="Heading9Char">
    <w:name w:val="Heading 9 Char"/>
    <w:link w:val="Heading9"/>
    <w:rsid w:val="00B6194D"/>
    <w:rPr>
      <w:rFonts w:ascii="Cambria" w:hAnsi="Cambria"/>
      <w:sz w:val="24"/>
      <w:szCs w:val="22"/>
      <w:lang w:val="x-none" w:eastAsia="x-none"/>
    </w:rPr>
  </w:style>
  <w:style w:type="paragraph" w:customStyle="1" w:styleId="11TiliuthamkhoTiu">
    <w:name w:val="@11 Tài liệu tham khảo (Tiêu đề)"/>
    <w:basedOn w:val="Normal"/>
    <w:next w:val="Normal"/>
    <w:qFormat/>
    <w:rsid w:val="0011467B"/>
    <w:pPr>
      <w:jc w:val="center"/>
    </w:pPr>
    <w:rPr>
      <w:rFonts w:asciiTheme="minorHAnsi" w:hAnsiTheme="minorHAnsi"/>
      <w:b/>
    </w:rPr>
  </w:style>
  <w:style w:type="table" w:styleId="TableGrid">
    <w:name w:val="Table Grid"/>
    <w:basedOn w:val="TableNormal"/>
    <w:uiPriority w:val="59"/>
    <w:rsid w:val="00587D8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paragraph" w:customStyle="1" w:styleId="10TiliuthamkhoNidung">
    <w:name w:val="@10 Tài liệu tham khảo (Nội dung)"/>
    <w:basedOn w:val="Normal"/>
    <w:next w:val="Normal"/>
    <w:qFormat/>
    <w:rsid w:val="0011467B"/>
    <w:pPr>
      <w:numPr>
        <w:ilvl w:val="8"/>
        <w:numId w:val="1"/>
      </w:numPr>
      <w:spacing w:before="0" w:after="0"/>
      <w:outlineLvl w:val="1"/>
    </w:pPr>
    <w:rPr>
      <w:rFonts w:asciiTheme="minorHAnsi" w:hAnsiTheme="minorHAnsi"/>
      <w:sz w:val="16"/>
    </w:rPr>
  </w:style>
  <w:style w:type="paragraph" w:styleId="Title">
    <w:name w:val="Title"/>
    <w:basedOn w:val="Normal"/>
    <w:link w:val="TitleChar"/>
    <w:qFormat/>
    <w:rsid w:val="00F01454"/>
    <w:pPr>
      <w:jc w:val="center"/>
    </w:pPr>
    <w:rPr>
      <w:b/>
      <w:sz w:val="28"/>
      <w:szCs w:val="20"/>
      <w:lang w:val="x-none" w:eastAsia="x-none"/>
    </w:rPr>
  </w:style>
  <w:style w:type="character" w:customStyle="1" w:styleId="TitleChar">
    <w:name w:val="Title Char"/>
    <w:link w:val="Title"/>
    <w:rsid w:val="00F01454"/>
    <w:rPr>
      <w:b/>
      <w:sz w:val="28"/>
    </w:rPr>
  </w:style>
  <w:style w:type="character" w:customStyle="1" w:styleId="HeaderChar">
    <w:name w:val="Header Char"/>
    <w:link w:val="Header"/>
    <w:rsid w:val="003F4592"/>
    <w:rPr>
      <w:rFonts w:ascii="Arial" w:hAnsi="Arial"/>
      <w:sz w:val="16"/>
      <w:lang w:val="x-none" w:eastAsia="x-none"/>
    </w:rPr>
  </w:style>
  <w:style w:type="character" w:customStyle="1" w:styleId="05Tmtt-AbstractChar">
    <w:name w:val="@05 Tóm tắt - Abstract Char"/>
    <w:link w:val="05Tmtt-Abstract"/>
    <w:rsid w:val="00E14AE4"/>
    <w:rPr>
      <w:rFonts w:asciiTheme="majorHAnsi" w:hAnsiTheme="majorHAnsi"/>
      <w:sz w:val="16"/>
      <w:szCs w:val="28"/>
      <w:lang w:val="x-none" w:eastAsia="x-none"/>
    </w:rPr>
  </w:style>
  <w:style w:type="paragraph" w:styleId="BalloonText">
    <w:name w:val="Balloon Text"/>
    <w:basedOn w:val="Normal"/>
    <w:link w:val="BalloonTextChar"/>
    <w:rsid w:val="00BA4605"/>
    <w:pPr>
      <w:spacing w:before="0" w:after="0"/>
    </w:pPr>
    <w:rPr>
      <w:rFonts w:ascii="Segoe UI" w:hAnsi="Segoe UI" w:cs="Segoe UI"/>
      <w:sz w:val="18"/>
      <w:szCs w:val="18"/>
    </w:rPr>
  </w:style>
  <w:style w:type="character" w:customStyle="1" w:styleId="BalloonTextChar">
    <w:name w:val="Balloon Text Char"/>
    <w:basedOn w:val="DefaultParagraphFont"/>
    <w:link w:val="BalloonText"/>
    <w:rsid w:val="00BA4605"/>
    <w:rPr>
      <w:rFonts w:ascii="Segoe UI" w:hAnsi="Segoe UI" w:cs="Segoe UI"/>
      <w:sz w:val="18"/>
      <w:szCs w:val="18"/>
      <w:lang w:eastAsia="en-US"/>
    </w:rPr>
  </w:style>
  <w:style w:type="paragraph" w:customStyle="1" w:styleId="Title1">
    <w:name w:val="Title1"/>
    <w:basedOn w:val="Normal"/>
    <w:autoRedefine/>
    <w:rsid w:val="00E060C4"/>
    <w:pPr>
      <w:widowControl/>
      <w:spacing w:before="0" w:after="240" w:line="200" w:lineRule="atLeast"/>
      <w:ind w:firstLine="0"/>
      <w:jc w:val="center"/>
    </w:pPr>
    <w:rPr>
      <w:b/>
      <w:bCs/>
      <w:sz w:val="28"/>
      <w:szCs w:val="20"/>
    </w:rPr>
  </w:style>
  <w:style w:type="paragraph" w:customStyle="1" w:styleId="Author">
    <w:name w:val="Author"/>
    <w:basedOn w:val="Normal"/>
    <w:autoRedefine/>
    <w:rsid w:val="00E060C4"/>
    <w:pPr>
      <w:widowControl/>
      <w:spacing w:before="0" w:after="0" w:line="0" w:lineRule="atLeast"/>
      <w:ind w:firstLine="0"/>
      <w:jc w:val="center"/>
    </w:pPr>
    <w:rPr>
      <w:b/>
      <w:bCs/>
      <w:sz w:val="24"/>
      <w:szCs w:val="20"/>
    </w:rPr>
  </w:style>
  <w:style w:type="paragraph" w:customStyle="1" w:styleId="Figure">
    <w:name w:val="Figure"/>
    <w:basedOn w:val="Normal"/>
    <w:next w:val="Normal"/>
    <w:autoRedefine/>
    <w:rsid w:val="004D70DF"/>
    <w:pPr>
      <w:widowControl/>
      <w:spacing w:before="0" w:after="0"/>
      <w:ind w:firstLine="0"/>
      <w:jc w:val="center"/>
    </w:pPr>
    <w:rPr>
      <w:bCs/>
      <w:i/>
      <w:sz w:val="18"/>
      <w:szCs w:val="20"/>
    </w:rPr>
  </w:style>
  <w:style w:type="paragraph" w:customStyle="1" w:styleId="Chapter1">
    <w:name w:val="Chapter1"/>
    <w:basedOn w:val="Normal"/>
    <w:autoRedefine/>
    <w:rsid w:val="00211726"/>
    <w:pPr>
      <w:widowControl/>
      <w:numPr>
        <w:numId w:val="4"/>
      </w:numPr>
      <w:spacing w:before="0" w:after="0" w:line="200" w:lineRule="atLeast"/>
      <w:ind w:left="357" w:hanging="357"/>
      <w:jc w:val="center"/>
    </w:pPr>
    <w:rPr>
      <w:b/>
      <w:sz w:val="24"/>
      <w:szCs w:val="20"/>
    </w:rPr>
  </w:style>
  <w:style w:type="paragraph" w:customStyle="1" w:styleId="Chapter2">
    <w:name w:val="Chapter2"/>
    <w:basedOn w:val="Normal"/>
    <w:autoRedefine/>
    <w:rsid w:val="00211726"/>
    <w:pPr>
      <w:widowControl/>
      <w:numPr>
        <w:ilvl w:val="1"/>
        <w:numId w:val="4"/>
      </w:numPr>
      <w:spacing w:before="0" w:after="0" w:line="200" w:lineRule="atLeast"/>
      <w:ind w:left="284" w:hanging="284"/>
    </w:pPr>
    <w:rPr>
      <w:b/>
      <w:szCs w:val="20"/>
    </w:rPr>
  </w:style>
  <w:style w:type="paragraph" w:customStyle="1" w:styleId="Chapter3">
    <w:name w:val="Chapter3"/>
    <w:basedOn w:val="ListParagraph"/>
    <w:autoRedefine/>
    <w:qFormat/>
    <w:rsid w:val="00211726"/>
    <w:pPr>
      <w:widowControl/>
      <w:numPr>
        <w:ilvl w:val="2"/>
        <w:numId w:val="4"/>
      </w:numPr>
      <w:spacing w:before="0" w:after="0" w:line="200" w:lineRule="atLeast"/>
      <w:ind w:left="567" w:hanging="567"/>
    </w:pPr>
    <w:rPr>
      <w:bCs/>
      <w:i/>
      <w:szCs w:val="20"/>
    </w:rPr>
  </w:style>
  <w:style w:type="paragraph" w:styleId="NormalWeb">
    <w:name w:val="Normal (Web)"/>
    <w:basedOn w:val="Normal"/>
    <w:uiPriority w:val="99"/>
    <w:unhideWhenUsed/>
    <w:rsid w:val="00C021C7"/>
    <w:pPr>
      <w:widowControl/>
      <w:spacing w:before="100" w:beforeAutospacing="1" w:after="100" w:afterAutospacing="1"/>
      <w:ind w:firstLine="0"/>
      <w:jc w:val="left"/>
    </w:pPr>
    <w:rPr>
      <w:rFonts w:eastAsiaTheme="minorEastAsia"/>
      <w:sz w:val="24"/>
      <w:szCs w:val="24"/>
    </w:rPr>
  </w:style>
  <w:style w:type="character" w:customStyle="1" w:styleId="Tables">
    <w:name w:val="Tables"/>
    <w:basedOn w:val="DefaultParagraphFont"/>
    <w:qFormat/>
    <w:rsid w:val="00AF7FE0"/>
    <w:rPr>
      <w:rFonts w:ascii="Times New Roman" w:hAnsi="Times New Roman"/>
      <w:b w:val="0"/>
      <w:i w:val="0"/>
      <w:sz w:val="24"/>
    </w:rPr>
  </w:style>
  <w:style w:type="paragraph" w:styleId="ListBullet2">
    <w:name w:val="List Bullet 2"/>
    <w:basedOn w:val="Normal"/>
    <w:autoRedefine/>
    <w:rsid w:val="00AF7FE0"/>
    <w:pPr>
      <w:widowControl/>
      <w:tabs>
        <w:tab w:val="num" w:pos="700"/>
      </w:tabs>
      <w:spacing w:before="0" w:after="0" w:line="200" w:lineRule="atLeast"/>
      <w:ind w:left="680" w:hanging="340"/>
    </w:pPr>
    <w:rPr>
      <w:bCs/>
      <w:szCs w:val="20"/>
    </w:rPr>
  </w:style>
  <w:style w:type="paragraph" w:customStyle="1" w:styleId="Hinhve">
    <w:name w:val="Hinh ve"/>
    <w:basedOn w:val="Normal"/>
    <w:autoRedefine/>
    <w:qFormat/>
    <w:rsid w:val="001A1D59"/>
    <w:pPr>
      <w:keepNext/>
      <w:keepLines/>
      <w:widowControl/>
      <w:spacing w:before="0" w:after="0" w:line="200" w:lineRule="atLeast"/>
      <w:ind w:firstLine="0"/>
      <w:jc w:val="center"/>
    </w:pPr>
    <w:rPr>
      <w:bCs/>
      <w:szCs w:val="20"/>
      <w:lang w:val="fr-FR"/>
    </w:rPr>
  </w:style>
  <w:style w:type="character" w:styleId="PlaceholderText">
    <w:name w:val="Placeholder Text"/>
    <w:basedOn w:val="DefaultParagraphFont"/>
    <w:uiPriority w:val="99"/>
    <w:semiHidden/>
    <w:rsid w:val="00962F2A"/>
    <w:rPr>
      <w:color w:val="808080"/>
    </w:rPr>
  </w:style>
  <w:style w:type="paragraph" w:customStyle="1" w:styleId="Style1">
    <w:name w:val="Style1"/>
    <w:basedOn w:val="Normal"/>
    <w:autoRedefine/>
    <w:qFormat/>
    <w:rsid w:val="001A1D59"/>
    <w:pPr>
      <w:widowControl/>
      <w:spacing w:before="0" w:after="0"/>
      <w:ind w:firstLine="0"/>
    </w:pPr>
    <w:rPr>
      <w:bCs/>
      <w:sz w:val="12"/>
      <w:szCs w:val="20"/>
    </w:rPr>
  </w:style>
  <w:style w:type="paragraph" w:customStyle="1" w:styleId="Style2">
    <w:name w:val="Style2"/>
    <w:basedOn w:val="Normal"/>
    <w:autoRedefine/>
    <w:qFormat/>
    <w:rsid w:val="000E605A"/>
    <w:pPr>
      <w:widowControl/>
      <w:ind w:firstLine="0"/>
      <w:jc w:val="center"/>
    </w:pPr>
    <w:rPr>
      <w:b/>
      <w:bCs/>
      <w:szCs w:val="20"/>
    </w:rPr>
  </w:style>
  <w:style w:type="character" w:customStyle="1" w:styleId="Heading1Char">
    <w:name w:val="Heading 1 Char"/>
    <w:basedOn w:val="DefaultParagraphFont"/>
    <w:link w:val="Heading1"/>
    <w:uiPriority w:val="9"/>
    <w:rsid w:val="003B0FE9"/>
    <w:rPr>
      <w:rFonts w:asciiTheme="minorHAnsi" w:hAnsiTheme="minorHAnsi"/>
      <w:b/>
      <w:lang w:eastAsia="en-US"/>
    </w:rPr>
  </w:style>
  <w:style w:type="character" w:styleId="Hyperlink">
    <w:name w:val="Hyperlink"/>
    <w:basedOn w:val="DefaultParagraphFont"/>
    <w:rsid w:val="002703D6"/>
    <w:rPr>
      <w:color w:val="0563C1" w:themeColor="hyperlink"/>
      <w:u w:val="single"/>
    </w:rPr>
  </w:style>
  <w:style w:type="character" w:styleId="CommentReference">
    <w:name w:val="annotation reference"/>
    <w:basedOn w:val="DefaultParagraphFont"/>
    <w:semiHidden/>
    <w:unhideWhenUsed/>
    <w:rsid w:val="004D70DF"/>
    <w:rPr>
      <w:sz w:val="16"/>
      <w:szCs w:val="16"/>
    </w:rPr>
  </w:style>
  <w:style w:type="paragraph" w:styleId="CommentText">
    <w:name w:val="annotation text"/>
    <w:basedOn w:val="Normal"/>
    <w:link w:val="CommentTextChar"/>
    <w:semiHidden/>
    <w:unhideWhenUsed/>
    <w:rsid w:val="004D70DF"/>
    <w:rPr>
      <w:szCs w:val="20"/>
    </w:rPr>
  </w:style>
  <w:style w:type="character" w:customStyle="1" w:styleId="CommentTextChar">
    <w:name w:val="Comment Text Char"/>
    <w:basedOn w:val="DefaultParagraphFont"/>
    <w:link w:val="CommentText"/>
    <w:semiHidden/>
    <w:rsid w:val="004D70DF"/>
    <w:rPr>
      <w:lang w:eastAsia="en-US"/>
    </w:rPr>
  </w:style>
  <w:style w:type="paragraph" w:styleId="CommentSubject">
    <w:name w:val="annotation subject"/>
    <w:basedOn w:val="CommentText"/>
    <w:next w:val="CommentText"/>
    <w:link w:val="CommentSubjectChar"/>
    <w:semiHidden/>
    <w:unhideWhenUsed/>
    <w:rsid w:val="004D70DF"/>
    <w:rPr>
      <w:b/>
      <w:bCs/>
    </w:rPr>
  </w:style>
  <w:style w:type="character" w:customStyle="1" w:styleId="CommentSubjectChar">
    <w:name w:val="Comment Subject Char"/>
    <w:basedOn w:val="CommentTextChar"/>
    <w:link w:val="CommentSubject"/>
    <w:semiHidden/>
    <w:rsid w:val="004D70DF"/>
    <w:rPr>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image" Target="media/image14.emf"/><Relationship Id="rId21" Type="http://schemas.openxmlformats.org/officeDocument/2006/relationships/image" Target="media/image5.wmf"/><Relationship Id="rId34" Type="http://schemas.openxmlformats.org/officeDocument/2006/relationships/oleObject" Target="embeddings/oleObject10.bin"/><Relationship Id="rId42" Type="http://schemas.openxmlformats.org/officeDocument/2006/relationships/oleObject" Target="embeddings/oleObject13.bin"/><Relationship Id="rId47" Type="http://schemas.openxmlformats.org/officeDocument/2006/relationships/image" Target="media/image18.png"/><Relationship Id="rId50" Type="http://schemas.openxmlformats.org/officeDocument/2006/relationships/image" Target="media/image21.emf"/><Relationship Id="rId55" Type="http://schemas.openxmlformats.org/officeDocument/2006/relationships/image" Target="media/image28.emf"/><Relationship Id="rId63" Type="http://schemas.openxmlformats.org/officeDocument/2006/relationships/image" Target="media/image31.png"/><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9.wmf"/><Relationship Id="rId41" Type="http://schemas.openxmlformats.org/officeDocument/2006/relationships/image" Target="media/image15.emf"/><Relationship Id="rId54" Type="http://schemas.openxmlformats.org/officeDocument/2006/relationships/image" Target="media/image24.emf"/><Relationship Id="rId62" Type="http://schemas.openxmlformats.org/officeDocument/2006/relationships/image" Target="media/image30.png"/><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eader" Target="header2.xm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3.wmf"/><Relationship Id="rId40" Type="http://schemas.openxmlformats.org/officeDocument/2006/relationships/oleObject" Target="embeddings/oleObject12.bin"/><Relationship Id="rId45" Type="http://schemas.openxmlformats.org/officeDocument/2006/relationships/image" Target="media/image17.wmf"/><Relationship Id="rId53" Type="http://schemas.openxmlformats.org/officeDocument/2006/relationships/image" Target="media/image26.emf"/><Relationship Id="rId58" Type="http://schemas.openxmlformats.org/officeDocument/2006/relationships/image" Target="media/image27.emf"/><Relationship Id="rId5" Type="http://schemas.microsoft.com/office/2007/relationships/stylesWithEffects" Target="stylesWithEffects.xml"/><Relationship Id="rId15" Type="http://schemas.openxmlformats.org/officeDocument/2006/relationships/image" Target="media/image2.wmf"/><Relationship Id="rId23" Type="http://schemas.openxmlformats.org/officeDocument/2006/relationships/image" Target="media/image6.wmf"/><Relationship Id="rId28" Type="http://schemas.openxmlformats.org/officeDocument/2006/relationships/oleObject" Target="embeddings/oleObject7.bin"/><Relationship Id="rId36" Type="http://schemas.openxmlformats.org/officeDocument/2006/relationships/image" Target="media/image14.jpeg"/><Relationship Id="rId49" Type="http://schemas.openxmlformats.org/officeDocument/2006/relationships/image" Target="media/image20.png"/><Relationship Id="rId57" Type="http://schemas.openxmlformats.org/officeDocument/2006/relationships/image" Target="media/image30.emf"/><Relationship Id="rId61" Type="http://schemas.openxmlformats.org/officeDocument/2006/relationships/image" Target="media/image34.emf"/><Relationship Id="rId10" Type="http://schemas.openxmlformats.org/officeDocument/2006/relationships/header" Target="header1.xml"/><Relationship Id="rId19" Type="http://schemas.openxmlformats.org/officeDocument/2006/relationships/image" Target="media/image4.wmf"/><Relationship Id="rId31" Type="http://schemas.openxmlformats.org/officeDocument/2006/relationships/image" Target="media/image10.wmf"/><Relationship Id="rId44" Type="http://schemas.openxmlformats.org/officeDocument/2006/relationships/oleObject" Target="embeddings/oleObject14.bin"/><Relationship Id="rId52" Type="http://schemas.openxmlformats.org/officeDocument/2006/relationships/image" Target="media/image23.emf"/><Relationship Id="rId60" Type="http://schemas.openxmlformats.org/officeDocument/2006/relationships/image" Target="media/image29.emf"/><Relationship Id="rId65"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oleObject" Target="embeddings/oleObject4.bin"/><Relationship Id="rId27" Type="http://schemas.openxmlformats.org/officeDocument/2006/relationships/image" Target="media/image8.wmf"/><Relationship Id="rId30" Type="http://schemas.openxmlformats.org/officeDocument/2006/relationships/oleObject" Target="embeddings/oleObject8.bin"/><Relationship Id="rId35" Type="http://schemas.openxmlformats.org/officeDocument/2006/relationships/image" Target="media/image12.jpeg"/><Relationship Id="rId43" Type="http://schemas.openxmlformats.org/officeDocument/2006/relationships/image" Target="media/image16.wmf"/><Relationship Id="rId48" Type="http://schemas.openxmlformats.org/officeDocument/2006/relationships/image" Target="media/image19.emf"/><Relationship Id="rId56" Type="http://schemas.openxmlformats.org/officeDocument/2006/relationships/image" Target="media/image25.emf"/><Relationship Id="rId64"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image" Target="media/image22.emf"/><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3.w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3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MT">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CE0F02-A559-4119-BD2A-CE7141DF08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5319</Words>
  <Characters>30319</Characters>
  <Application>Microsoft Office Word</Application>
  <DocSecurity>0</DocSecurity>
  <Lines>252</Lines>
  <Paragraphs>71</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55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6-10-13T09:58:00Z</dcterms:created>
  <dcterms:modified xsi:type="dcterms:W3CDTF">2016-10-13T09: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ies>
</file>